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3216" w:rsidRDefault="005F3216" w:rsidP="00937BF2">
      <w:pPr>
        <w:pStyle w:val="a5"/>
        <w:spacing w:line="360" w:lineRule="auto"/>
        <w:jc w:val="center"/>
        <w:outlineLvl w:val="0"/>
        <w:rPr>
          <w:bCs w:val="0"/>
          <w:color w:val="000000" w:themeColor="text1"/>
          <w:sz w:val="32"/>
        </w:rPr>
      </w:pPr>
      <w:bookmarkStart w:id="0" w:name="_Toc449624542"/>
      <w:r>
        <w:rPr>
          <w:bCs w:val="0"/>
          <w:color w:val="000000" w:themeColor="text1"/>
          <w:sz w:val="32"/>
        </w:rPr>
        <w:br w:type="page"/>
      </w:r>
    </w:p>
    <w:p w:rsidR="00F030F1" w:rsidRPr="00B73D7D" w:rsidRDefault="00F030F1" w:rsidP="00937BF2">
      <w:pPr>
        <w:pStyle w:val="a5"/>
        <w:spacing w:line="360" w:lineRule="auto"/>
        <w:jc w:val="center"/>
        <w:outlineLvl w:val="0"/>
        <w:rPr>
          <w:bCs w:val="0"/>
          <w:color w:val="000000" w:themeColor="text1"/>
          <w:sz w:val="28"/>
        </w:rPr>
      </w:pPr>
      <w:bookmarkStart w:id="1" w:name="_Toc31980578"/>
      <w:bookmarkStart w:id="2" w:name="_Toc31980659"/>
      <w:bookmarkStart w:id="3" w:name="_Toc31988643"/>
      <w:bookmarkStart w:id="4" w:name="_Toc31988759"/>
      <w:bookmarkStart w:id="5" w:name="_Toc31989032"/>
      <w:bookmarkStart w:id="6" w:name="_Toc31989049"/>
      <w:bookmarkStart w:id="7" w:name="_Toc31989089"/>
      <w:bookmarkStart w:id="8" w:name="_Toc31989185"/>
      <w:r w:rsidRPr="00B73D7D">
        <w:rPr>
          <w:bCs w:val="0"/>
          <w:color w:val="000000" w:themeColor="text1"/>
          <w:sz w:val="32"/>
        </w:rPr>
        <w:lastRenderedPageBreak/>
        <w:t>Оглавле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FE326E" w:rsidRDefault="004346D7">
      <w:pPr>
        <w:pStyle w:val="11"/>
        <w:tabs>
          <w:tab w:val="right" w:pos="9345"/>
        </w:tabs>
        <w:rPr>
          <w:rFonts w:eastAsiaTheme="minorEastAsia" w:cstheme="minorBidi"/>
          <w:b w:val="0"/>
          <w:bCs w:val="0"/>
          <w:i w:val="0"/>
          <w:iCs w:val="0"/>
          <w:noProof/>
        </w:rPr>
      </w:pPr>
      <w:r w:rsidRPr="00D80DB9">
        <w:rPr>
          <w:rFonts w:ascii="Times New Roman" w:hAnsi="Times New Roman" w:cs="Times New Roman"/>
          <w:bCs w:val="0"/>
          <w:color w:val="000000" w:themeColor="text1"/>
          <w:sz w:val="28"/>
          <w:szCs w:val="28"/>
        </w:rPr>
        <w:fldChar w:fldCharType="begin"/>
      </w:r>
      <w:r w:rsidRPr="00D80DB9">
        <w:rPr>
          <w:rFonts w:ascii="Times New Roman" w:hAnsi="Times New Roman" w:cs="Times New Roman"/>
          <w:bCs w:val="0"/>
          <w:color w:val="000000" w:themeColor="text1"/>
          <w:sz w:val="28"/>
          <w:szCs w:val="28"/>
        </w:rPr>
        <w:instrText xml:space="preserve"> TOC \o "1-3" \h \z \u </w:instrText>
      </w:r>
      <w:r w:rsidRPr="00D80DB9">
        <w:rPr>
          <w:rFonts w:ascii="Times New Roman" w:hAnsi="Times New Roman" w:cs="Times New Roman"/>
          <w:bCs w:val="0"/>
          <w:color w:val="000000" w:themeColor="text1"/>
          <w:sz w:val="28"/>
          <w:szCs w:val="28"/>
        </w:rPr>
        <w:fldChar w:fldCharType="separate"/>
      </w:r>
    </w:p>
    <w:p w:rsidR="00FE326E" w:rsidRPr="00FE326E" w:rsidRDefault="00FE326E" w:rsidP="00FE326E">
      <w:pPr>
        <w:pStyle w:val="11"/>
        <w:tabs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86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Введение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86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3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87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1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Модель предметной области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87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4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88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2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Представление вариантов использования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88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6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89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3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Технологии конструирования ПО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89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8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90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4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Логическое представление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90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10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91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5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Представление реализации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91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13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left" w:pos="480"/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92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6</w:t>
        </w:r>
        <w:r w:rsidRPr="00FE326E">
          <w:rPr>
            <w:rFonts w:ascii="Times New Roman" w:eastAsiaTheme="minorEastAsia" w:hAnsi="Times New Roman" w:cs="Times New Roman"/>
            <w:i w:val="0"/>
            <w:iCs w:val="0"/>
            <w:noProof/>
            <w:sz w:val="28"/>
            <w:szCs w:val="28"/>
          </w:rPr>
          <w:tab/>
        </w:r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Представление развертывания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92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19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93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Заключение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93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20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FE326E" w:rsidRPr="00FE326E" w:rsidRDefault="00FE326E" w:rsidP="00FE326E">
      <w:pPr>
        <w:pStyle w:val="11"/>
        <w:tabs>
          <w:tab w:val="right" w:pos="9345"/>
        </w:tabs>
        <w:spacing w:line="360" w:lineRule="auto"/>
        <w:jc w:val="both"/>
        <w:rPr>
          <w:rFonts w:ascii="Times New Roman" w:eastAsiaTheme="minorEastAsia" w:hAnsi="Times New Roman" w:cs="Times New Roman"/>
          <w:i w:val="0"/>
          <w:iCs w:val="0"/>
          <w:noProof/>
          <w:sz w:val="28"/>
          <w:szCs w:val="28"/>
        </w:rPr>
      </w:pPr>
      <w:hyperlink w:anchor="_Toc31989194" w:history="1">
        <w:r w:rsidRPr="00FE326E">
          <w:rPr>
            <w:rStyle w:val="aa"/>
            <w:rFonts w:ascii="Times New Roman" w:hAnsi="Times New Roman"/>
            <w:i w:val="0"/>
            <w:iCs w:val="0"/>
            <w:noProof/>
            <w:sz w:val="28"/>
            <w:szCs w:val="28"/>
          </w:rPr>
          <w:t>Список использованных источников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ab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begin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instrText xml:space="preserve"> PAGEREF _Toc31989194 \h </w:instrTex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separate"/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t>21</w:t>
        </w:r>
        <w:r w:rsidRPr="00FE326E">
          <w:rPr>
            <w:rFonts w:ascii="Times New Roman" w:hAnsi="Times New Roman" w:cs="Times New Roman"/>
            <w:i w:val="0"/>
            <w:iCs w:val="0"/>
            <w:noProof/>
            <w:webHidden/>
            <w:sz w:val="28"/>
            <w:szCs w:val="28"/>
          </w:rPr>
          <w:fldChar w:fldCharType="end"/>
        </w:r>
      </w:hyperlink>
    </w:p>
    <w:p w:rsidR="005A313F" w:rsidRPr="004346D7" w:rsidRDefault="004346D7" w:rsidP="00D80DB9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32"/>
        </w:rPr>
      </w:pPr>
      <w:r w:rsidRPr="00D80DB9">
        <w:rPr>
          <w:b/>
          <w:color w:val="000000" w:themeColor="text1"/>
          <w:sz w:val="28"/>
          <w:szCs w:val="28"/>
        </w:rPr>
        <w:fldChar w:fldCharType="end"/>
      </w:r>
      <w:r>
        <w:rPr>
          <w:b/>
          <w:color w:val="000000" w:themeColor="text1"/>
          <w:sz w:val="32"/>
        </w:rPr>
        <w:br w:type="page"/>
      </w:r>
      <w:bookmarkStart w:id="9" w:name="_GoBack"/>
      <w:bookmarkEnd w:id="9"/>
    </w:p>
    <w:p w:rsidR="005A313F" w:rsidRPr="00CD5CA0" w:rsidRDefault="005A313F" w:rsidP="00D80DB9">
      <w:pPr>
        <w:pStyle w:val="1"/>
        <w:numPr>
          <w:ilvl w:val="0"/>
          <w:numId w:val="0"/>
        </w:numPr>
      </w:pPr>
      <w:bookmarkStart w:id="10" w:name="_Toc31980579"/>
      <w:bookmarkStart w:id="11" w:name="_Toc31988760"/>
      <w:bookmarkStart w:id="12" w:name="_Toc31989186"/>
      <w:r w:rsidRPr="00CD5CA0">
        <w:lastRenderedPageBreak/>
        <w:t>Введение</w:t>
      </w:r>
      <w:bookmarkEnd w:id="10"/>
      <w:bookmarkEnd w:id="11"/>
      <w:bookmarkEnd w:id="12"/>
    </w:p>
    <w:p w:rsidR="005F3A31" w:rsidRPr="00B73D7D" w:rsidRDefault="005F3A31" w:rsidP="00937BF2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</w:p>
    <w:p w:rsidR="00074B26" w:rsidRDefault="00074B26" w:rsidP="00937BF2">
      <w:pPr>
        <w:spacing w:line="360" w:lineRule="auto"/>
        <w:ind w:firstLine="708"/>
        <w:jc w:val="both"/>
        <w:rPr>
          <w:sz w:val="28"/>
          <w:szCs w:val="28"/>
        </w:rPr>
      </w:pPr>
      <w:r w:rsidRPr="00074B26">
        <w:rPr>
          <w:sz w:val="28"/>
          <w:szCs w:val="28"/>
        </w:rPr>
        <w:t>В тяжёлых условиях современного рынка туристических услуг роль и место автоматизации бизнес-процессов туристических компаний непрерывно возрастают.</w:t>
      </w:r>
    </w:p>
    <w:p w:rsidR="00074B26" w:rsidRPr="00074B26" w:rsidRDefault="00074B26" w:rsidP="00937BF2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074B26">
        <w:rPr>
          <w:sz w:val="28"/>
          <w:szCs w:val="28"/>
        </w:rPr>
        <w:t>В настоящее время деятельность менеджеров при работе с клиентами осуществляется без применения средств автоматизации. Этот фактор отрицательно влияет на результаты деятельности менеджеров, также нередко приводит к потере клиентов и заказов.</w:t>
      </w:r>
    </w:p>
    <w:p w:rsidR="00D47950" w:rsidRDefault="00D47950" w:rsidP="00937BF2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73D7D">
        <w:rPr>
          <w:color w:val="000000" w:themeColor="text1"/>
          <w:sz w:val="28"/>
          <w:szCs w:val="28"/>
          <w:shd w:val="clear" w:color="auto" w:fill="FFFFFF"/>
        </w:rPr>
        <w:t>Состоит из отдельных лицевых счётов на каждое хозяйство. В лицевых счетах содержатся сведения о членах семьи, проживающих в хозяйстве. Так же счет включает в себя такие данные, как размер приусадебного участка, наличие домашних животных и птицы, данные о строениях, находящихся в личном пользовании.</w:t>
      </w:r>
    </w:p>
    <w:p w:rsidR="00C7372E" w:rsidRPr="00B73D7D" w:rsidRDefault="00074B26" w:rsidP="00937BF2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Целью </w:t>
      </w:r>
      <w:r w:rsidRPr="00B73D7D">
        <w:rPr>
          <w:color w:val="000000" w:themeColor="text1"/>
          <w:sz w:val="28"/>
          <w:szCs w:val="28"/>
          <w:shd w:val="clear" w:color="auto" w:fill="FFFFFF"/>
        </w:rPr>
        <w:t>курсовой</w:t>
      </w:r>
      <w:r w:rsidRPr="00074B26">
        <w:rPr>
          <w:sz w:val="28"/>
          <w:szCs w:val="28"/>
        </w:rPr>
        <w:t xml:space="preserve"> работы является разработка автоматизированного рабочего места менеджера туристического агентства</w:t>
      </w:r>
      <w:r w:rsidR="007F5F9C">
        <w:rPr>
          <w:sz w:val="28"/>
          <w:szCs w:val="28"/>
        </w:rPr>
        <w:t>.</w:t>
      </w:r>
      <w:r w:rsidRPr="00074B26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7F5F9C">
        <w:rPr>
          <w:color w:val="000000" w:themeColor="text1"/>
          <w:sz w:val="28"/>
          <w:szCs w:val="28"/>
          <w:shd w:val="clear" w:color="auto" w:fill="FFFFFF"/>
        </w:rPr>
        <w:t xml:space="preserve">Это </w:t>
      </w:r>
      <w:r w:rsidR="00C7372E" w:rsidRPr="00B73D7D">
        <w:rPr>
          <w:color w:val="000000" w:themeColor="text1"/>
          <w:sz w:val="28"/>
          <w:szCs w:val="28"/>
          <w:shd w:val="clear" w:color="auto" w:fill="FFFFFF"/>
        </w:rPr>
        <w:t>позволит значительно сократить долю однотипной, рутинной работы, а также значительно ускорить и облегчить процесс сбора и обработки информации и генерации необходимых аналитических и статистических отчетов.</w:t>
      </w:r>
    </w:p>
    <w:p w:rsidR="00043CA5" w:rsidRPr="00B73D7D" w:rsidRDefault="00A04820" w:rsidP="00937BF2">
      <w:pPr>
        <w:spacing w:line="360" w:lineRule="auto"/>
        <w:ind w:firstLine="708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73D7D">
        <w:rPr>
          <w:color w:val="000000" w:themeColor="text1"/>
          <w:sz w:val="28"/>
          <w:szCs w:val="28"/>
          <w:shd w:val="clear" w:color="auto" w:fill="FFFFFF"/>
        </w:rPr>
        <w:t>При разработке прототипа использовалась модель представления</w:t>
      </w:r>
      <w:r w:rsidR="00043CA5" w:rsidRPr="00B73D7D">
        <w:rPr>
          <w:color w:val="000000" w:themeColor="text1"/>
          <w:sz w:val="28"/>
          <w:szCs w:val="28"/>
          <w:shd w:val="clear" w:color="auto" w:fill="FFFFFF"/>
        </w:rPr>
        <w:t xml:space="preserve"> 4+1</w:t>
      </w:r>
      <w:r w:rsidRPr="00B73D7D">
        <w:rPr>
          <w:color w:val="000000" w:themeColor="text1"/>
          <w:sz w:val="28"/>
          <w:szCs w:val="28"/>
          <w:shd w:val="clear" w:color="auto" w:fill="FFFFFF"/>
        </w:rPr>
        <w:t>.</w:t>
      </w:r>
    </w:p>
    <w:p w:rsidR="00A04820" w:rsidRPr="00B73D7D" w:rsidRDefault="00A04820" w:rsidP="00937BF2">
      <w:pPr>
        <w:spacing w:line="360" w:lineRule="auto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73D7D">
        <w:rPr>
          <w:color w:val="000000" w:themeColor="text1"/>
          <w:sz w:val="28"/>
          <w:szCs w:val="28"/>
          <w:shd w:val="clear" w:color="auto" w:fill="FFFFFF"/>
        </w:rPr>
        <w:t>Модель "4+1" служит для описания архитектуры систем, основанных на активном использовании программного обеспечения заложенные в эту методику, могут использоваться и в более широком контексте архитектуры предприятия.</w:t>
      </w:r>
    </w:p>
    <w:p w:rsidR="00DE20D2" w:rsidRPr="00B73D7D" w:rsidRDefault="00DE20D2" w:rsidP="00937BF2">
      <w:pPr>
        <w:pStyle w:val="2"/>
        <w:spacing w:line="360" w:lineRule="auto"/>
        <w:ind w:left="0" w:firstLine="540"/>
        <w:jc w:val="both"/>
        <w:rPr>
          <w:color w:val="000000" w:themeColor="text1"/>
        </w:rPr>
      </w:pPr>
    </w:p>
    <w:p w:rsidR="005A313F" w:rsidRPr="00B73D7D" w:rsidRDefault="005A313F" w:rsidP="00937BF2">
      <w:pPr>
        <w:spacing w:line="360" w:lineRule="auto"/>
        <w:rPr>
          <w:color w:val="000000" w:themeColor="text1"/>
          <w:sz w:val="28"/>
          <w:szCs w:val="18"/>
        </w:rPr>
      </w:pPr>
    </w:p>
    <w:p w:rsidR="00DE20D2" w:rsidRPr="00B73D7D" w:rsidRDefault="00DE20D2" w:rsidP="00937BF2">
      <w:pPr>
        <w:spacing w:line="360" w:lineRule="auto"/>
        <w:rPr>
          <w:color w:val="000000" w:themeColor="text1"/>
          <w:sz w:val="28"/>
          <w:szCs w:val="18"/>
        </w:rPr>
      </w:pPr>
    </w:p>
    <w:p w:rsidR="00DE20D2" w:rsidRPr="00B73D7D" w:rsidRDefault="00DE20D2" w:rsidP="00937BF2">
      <w:pPr>
        <w:spacing w:line="360" w:lineRule="auto"/>
        <w:rPr>
          <w:color w:val="000000" w:themeColor="text1"/>
          <w:sz w:val="28"/>
          <w:szCs w:val="18"/>
        </w:rPr>
      </w:pPr>
    </w:p>
    <w:p w:rsidR="00423F21" w:rsidRPr="00686D1F" w:rsidRDefault="00C31279" w:rsidP="00937BF2">
      <w:pPr>
        <w:spacing w:line="360" w:lineRule="auto"/>
        <w:rPr>
          <w:color w:val="000000" w:themeColor="text1"/>
          <w:sz w:val="28"/>
          <w:szCs w:val="18"/>
        </w:rPr>
      </w:pPr>
      <w:r w:rsidRPr="00B73D7D">
        <w:rPr>
          <w:color w:val="000000" w:themeColor="text1"/>
          <w:sz w:val="28"/>
          <w:szCs w:val="18"/>
        </w:rPr>
        <w:br w:type="page"/>
      </w:r>
    </w:p>
    <w:p w:rsidR="00E6091D" w:rsidRPr="009B01F6" w:rsidRDefault="00E6091D" w:rsidP="00937BF2">
      <w:pPr>
        <w:pStyle w:val="1"/>
      </w:pPr>
      <w:bookmarkStart w:id="13" w:name="_Toc31980580"/>
      <w:bookmarkStart w:id="14" w:name="_Toc31988761"/>
      <w:bookmarkStart w:id="15" w:name="_Toc31989187"/>
      <w:r w:rsidRPr="009B01F6">
        <w:lastRenderedPageBreak/>
        <w:t>Модель предметной области</w:t>
      </w:r>
      <w:bookmarkEnd w:id="13"/>
      <w:bookmarkEnd w:id="14"/>
      <w:bookmarkEnd w:id="15"/>
    </w:p>
    <w:p w:rsidR="00E6091D" w:rsidRPr="00B73D7D" w:rsidRDefault="00E6091D" w:rsidP="00FE429C">
      <w:pPr>
        <w:pStyle w:val="afc"/>
        <w:spacing w:line="360" w:lineRule="auto"/>
        <w:ind w:left="0"/>
        <w:jc w:val="both"/>
        <w:rPr>
          <w:b/>
          <w:color w:val="000000" w:themeColor="text1"/>
          <w:sz w:val="28"/>
          <w:szCs w:val="28"/>
        </w:rPr>
      </w:pPr>
    </w:p>
    <w:p w:rsidR="00E6091D" w:rsidRPr="00B73D7D" w:rsidRDefault="00E6091D" w:rsidP="00FE429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73D7D">
        <w:rPr>
          <w:color w:val="000000" w:themeColor="text1"/>
          <w:sz w:val="28"/>
          <w:szCs w:val="28"/>
        </w:rPr>
        <w:t xml:space="preserve">Предметной областью </w:t>
      </w:r>
      <w:r w:rsidR="005F3A31" w:rsidRPr="00B73D7D">
        <w:rPr>
          <w:color w:val="000000" w:themeColor="text1"/>
          <w:sz w:val="28"/>
          <w:szCs w:val="28"/>
        </w:rPr>
        <w:t xml:space="preserve">разработки </w:t>
      </w:r>
      <w:r w:rsidRPr="00B73D7D">
        <w:rPr>
          <w:color w:val="000000" w:themeColor="text1"/>
          <w:sz w:val="28"/>
          <w:szCs w:val="28"/>
        </w:rPr>
        <w:t>является</w:t>
      </w:r>
      <w:r w:rsidR="00E40ED0">
        <w:rPr>
          <w:iCs/>
          <w:color w:val="000000" w:themeColor="text1"/>
          <w:sz w:val="28"/>
          <w:szCs w:val="28"/>
          <w:shd w:val="clear" w:color="auto" w:fill="FFFFFF"/>
        </w:rPr>
        <w:t xml:space="preserve"> туристическое агентство</w:t>
      </w:r>
      <w:r w:rsidR="00686D1F" w:rsidRPr="00B73D7D">
        <w:rPr>
          <w:color w:val="000000" w:themeColor="text1"/>
          <w:sz w:val="28"/>
          <w:szCs w:val="28"/>
        </w:rPr>
        <w:t>, реализующая</w:t>
      </w:r>
      <w:r w:rsidRPr="00B73D7D">
        <w:rPr>
          <w:color w:val="000000" w:themeColor="text1"/>
          <w:sz w:val="28"/>
          <w:szCs w:val="28"/>
        </w:rPr>
        <w:t xml:space="preserve"> хранение данных.</w:t>
      </w:r>
    </w:p>
    <w:p w:rsidR="00E6091D" w:rsidRPr="00B73D7D" w:rsidRDefault="005F3A31" w:rsidP="00FE429C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73D7D">
        <w:rPr>
          <w:color w:val="000000" w:themeColor="text1"/>
          <w:sz w:val="28"/>
          <w:szCs w:val="28"/>
        </w:rPr>
        <w:t>М</w:t>
      </w:r>
      <w:r w:rsidR="00E6091D" w:rsidRPr="00B73D7D">
        <w:rPr>
          <w:color w:val="000000" w:themeColor="text1"/>
          <w:sz w:val="28"/>
          <w:szCs w:val="28"/>
        </w:rPr>
        <w:t>одель предметной области представлена в вид</w:t>
      </w:r>
      <w:r w:rsidR="003E07F5" w:rsidRPr="00B73D7D">
        <w:rPr>
          <w:color w:val="000000" w:themeColor="text1"/>
          <w:sz w:val="28"/>
          <w:szCs w:val="28"/>
        </w:rPr>
        <w:t xml:space="preserve">е </w:t>
      </w:r>
      <w:r w:rsidR="00005B6C">
        <w:rPr>
          <w:color w:val="000000" w:themeColor="text1"/>
          <w:sz w:val="28"/>
          <w:szCs w:val="28"/>
          <w:lang w:val="en-US"/>
        </w:rPr>
        <w:t>ER</w:t>
      </w:r>
      <w:r w:rsidR="00005B6C" w:rsidRPr="00005B6C">
        <w:rPr>
          <w:color w:val="000000" w:themeColor="text1"/>
          <w:sz w:val="28"/>
          <w:szCs w:val="28"/>
        </w:rPr>
        <w:t>-</w:t>
      </w:r>
      <w:r w:rsidR="00005B6C">
        <w:rPr>
          <w:color w:val="000000" w:themeColor="text1"/>
          <w:sz w:val="28"/>
          <w:szCs w:val="28"/>
        </w:rPr>
        <w:t>модели</w:t>
      </w:r>
      <w:r w:rsidR="00CD66DB" w:rsidRPr="00CD66DB">
        <w:rPr>
          <w:color w:val="000000" w:themeColor="text1"/>
          <w:sz w:val="28"/>
          <w:szCs w:val="28"/>
        </w:rPr>
        <w:t xml:space="preserve">, </w:t>
      </w:r>
      <w:r w:rsidR="00CD66DB">
        <w:rPr>
          <w:color w:val="000000" w:themeColor="text1"/>
          <w:sz w:val="28"/>
          <w:szCs w:val="28"/>
        </w:rPr>
        <w:br/>
        <w:t>сущность-связь</w:t>
      </w:r>
      <w:r w:rsidR="003E07F5" w:rsidRPr="00B73D7D">
        <w:rPr>
          <w:color w:val="000000" w:themeColor="text1"/>
          <w:sz w:val="28"/>
          <w:szCs w:val="28"/>
        </w:rPr>
        <w:t xml:space="preserve"> </w:t>
      </w:r>
      <w:r w:rsidR="00005B6C">
        <w:rPr>
          <w:color w:val="000000" w:themeColor="text1"/>
          <w:sz w:val="28"/>
          <w:szCs w:val="28"/>
        </w:rPr>
        <w:t>базы данных</w:t>
      </w:r>
      <w:r w:rsidR="003E07F5" w:rsidRPr="00B73D7D">
        <w:rPr>
          <w:color w:val="000000" w:themeColor="text1"/>
          <w:sz w:val="28"/>
          <w:szCs w:val="28"/>
        </w:rPr>
        <w:t xml:space="preserve"> на рисунке 1</w:t>
      </w:r>
      <w:r w:rsidR="00E6091D" w:rsidRPr="00B73D7D">
        <w:rPr>
          <w:color w:val="000000" w:themeColor="text1"/>
          <w:sz w:val="28"/>
          <w:szCs w:val="28"/>
        </w:rPr>
        <w:t>.</w:t>
      </w:r>
    </w:p>
    <w:p w:rsidR="00E6091D" w:rsidRPr="00B73D7D" w:rsidRDefault="00E01A12" w:rsidP="00937BF2">
      <w:pPr>
        <w:spacing w:line="360" w:lineRule="auto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940425" cy="451866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Снимок экрана 2020-02-07 в 15.48.26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1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91D" w:rsidRPr="00B73D7D" w:rsidRDefault="00E6091D" w:rsidP="00937BF2">
      <w:pPr>
        <w:spacing w:line="360" w:lineRule="auto"/>
        <w:rPr>
          <w:color w:val="000000" w:themeColor="text1"/>
          <w:sz w:val="28"/>
          <w:szCs w:val="28"/>
        </w:rPr>
      </w:pPr>
    </w:p>
    <w:p w:rsidR="00E6091D" w:rsidRPr="00B73D7D" w:rsidRDefault="00E6091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  <w:bookmarkStart w:id="16" w:name="OLE_LINK1"/>
      <w:bookmarkStart w:id="17" w:name="OLE_LINK2"/>
      <w:r w:rsidRPr="00B73D7D">
        <w:rPr>
          <w:color w:val="000000" w:themeColor="text1"/>
          <w:sz w:val="28"/>
        </w:rPr>
        <w:t xml:space="preserve">Рисунок </w:t>
      </w:r>
      <w:r w:rsidR="003E07F5" w:rsidRPr="00B73D7D">
        <w:rPr>
          <w:color w:val="000000" w:themeColor="text1"/>
          <w:sz w:val="28"/>
        </w:rPr>
        <w:t>1</w:t>
      </w:r>
      <w:r w:rsidR="005E541A">
        <w:rPr>
          <w:color w:val="000000" w:themeColor="text1"/>
          <w:sz w:val="28"/>
        </w:rPr>
        <w:t>.</w:t>
      </w:r>
      <w:r w:rsidRPr="00B73D7D">
        <w:rPr>
          <w:color w:val="000000" w:themeColor="text1"/>
          <w:sz w:val="28"/>
        </w:rPr>
        <w:t xml:space="preserve"> </w:t>
      </w:r>
      <w:bookmarkEnd w:id="16"/>
      <w:bookmarkEnd w:id="17"/>
      <w:r w:rsidR="00005B6C">
        <w:rPr>
          <w:color w:val="000000" w:themeColor="text1"/>
          <w:sz w:val="28"/>
          <w:lang w:val="en-US"/>
        </w:rPr>
        <w:t>ER</w:t>
      </w:r>
      <w:r w:rsidR="00005B6C" w:rsidRPr="00005B6C">
        <w:rPr>
          <w:color w:val="000000" w:themeColor="text1"/>
          <w:sz w:val="28"/>
        </w:rPr>
        <w:t>-</w:t>
      </w:r>
      <w:r w:rsidR="00005B6C">
        <w:rPr>
          <w:color w:val="000000" w:themeColor="text1"/>
          <w:sz w:val="28"/>
        </w:rPr>
        <w:t>м</w:t>
      </w:r>
      <w:r w:rsidR="005F3A31" w:rsidRPr="00B73D7D">
        <w:rPr>
          <w:color w:val="000000" w:themeColor="text1"/>
          <w:sz w:val="28"/>
        </w:rPr>
        <w:t xml:space="preserve">одель </w:t>
      </w:r>
      <w:r w:rsidR="00005B6C">
        <w:rPr>
          <w:color w:val="000000" w:themeColor="text1"/>
          <w:sz w:val="28"/>
        </w:rPr>
        <w:t>базы данных</w:t>
      </w:r>
    </w:p>
    <w:p w:rsidR="00C57B79" w:rsidRDefault="00E6091D" w:rsidP="00937BF2">
      <w:pPr>
        <w:spacing w:line="360" w:lineRule="auto"/>
        <w:jc w:val="both"/>
        <w:rPr>
          <w:color w:val="000000" w:themeColor="text1"/>
          <w:sz w:val="28"/>
        </w:rPr>
      </w:pPr>
      <w:r w:rsidRPr="00B73D7D">
        <w:rPr>
          <w:color w:val="000000" w:themeColor="text1"/>
          <w:sz w:val="28"/>
        </w:rPr>
        <w:tab/>
      </w:r>
      <w:proofErr w:type="gramStart"/>
      <w:r w:rsidR="00146740" w:rsidRPr="00B73D7D">
        <w:rPr>
          <w:color w:val="000000" w:themeColor="text1"/>
          <w:sz w:val="28"/>
        </w:rPr>
        <w:t xml:space="preserve">В </w:t>
      </w:r>
      <w:r w:rsidR="00C57B79">
        <w:rPr>
          <w:color w:val="000000" w:themeColor="text1"/>
          <w:sz w:val="28"/>
        </w:rPr>
        <w:t>сущности</w:t>
      </w:r>
      <w:proofErr w:type="gramEnd"/>
      <w:r w:rsidR="00C57B79">
        <w:rPr>
          <w:color w:val="000000" w:themeColor="text1"/>
          <w:sz w:val="28"/>
        </w:rPr>
        <w:t xml:space="preserve"> </w:t>
      </w:r>
      <w:r w:rsidR="00C57B79" w:rsidRPr="00C57B79">
        <w:rPr>
          <w:color w:val="000000" w:themeColor="text1"/>
          <w:sz w:val="28"/>
        </w:rPr>
        <w:t>“</w:t>
      </w:r>
      <w:r w:rsidR="00C57B79">
        <w:rPr>
          <w:color w:val="000000" w:themeColor="text1"/>
          <w:sz w:val="28"/>
        </w:rPr>
        <w:t>Туры</w:t>
      </w:r>
      <w:r w:rsidR="00C57B79" w:rsidRPr="00C57B79">
        <w:rPr>
          <w:color w:val="000000" w:themeColor="text1"/>
          <w:sz w:val="28"/>
        </w:rPr>
        <w:t>”</w:t>
      </w:r>
      <w:r w:rsidRPr="00B73D7D">
        <w:rPr>
          <w:color w:val="000000" w:themeColor="text1"/>
          <w:sz w:val="28"/>
        </w:rPr>
        <w:t xml:space="preserve"> присутствуют </w:t>
      </w:r>
      <w:r w:rsidR="000D5EB7" w:rsidRPr="00B73D7D">
        <w:rPr>
          <w:color w:val="000000" w:themeColor="text1"/>
          <w:sz w:val="28"/>
        </w:rPr>
        <w:t>название</w:t>
      </w:r>
      <w:r w:rsidR="00C57B79" w:rsidRPr="00C57B79">
        <w:rPr>
          <w:color w:val="000000" w:themeColor="text1"/>
          <w:sz w:val="28"/>
        </w:rPr>
        <w:t xml:space="preserve">, </w:t>
      </w:r>
      <w:r w:rsidR="00C57B79">
        <w:rPr>
          <w:color w:val="000000" w:themeColor="text1"/>
          <w:sz w:val="28"/>
        </w:rPr>
        <w:t>название для клиентов, страна, город, экскурсия</w:t>
      </w:r>
      <w:r w:rsidR="00146740" w:rsidRPr="00B73D7D">
        <w:rPr>
          <w:color w:val="000000" w:themeColor="text1"/>
          <w:sz w:val="28"/>
        </w:rPr>
        <w:t>.</w:t>
      </w:r>
    </w:p>
    <w:p w:rsidR="00C57B79" w:rsidRP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Экскурсии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название, описание, рейтинг.</w:t>
      </w:r>
    </w:p>
    <w:p w:rsidR="00C57B79" w:rsidRP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Путешествия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тур, дата отбытия, </w:t>
      </w:r>
      <w:r w:rsidR="00FE429C">
        <w:rPr>
          <w:color w:val="000000" w:themeColor="text1"/>
          <w:sz w:val="28"/>
        </w:rPr>
        <w:br/>
      </w:r>
      <w:r>
        <w:rPr>
          <w:color w:val="000000" w:themeColor="text1"/>
          <w:sz w:val="28"/>
        </w:rPr>
        <w:t xml:space="preserve">дата возвращения, количество ночей, количество туров, цена. </w:t>
      </w:r>
    </w:p>
    <w:p w:rsidR="00C57B79" w:rsidRP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Клиенты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расчетный счет, ФИО, </w:t>
      </w:r>
      <w:r w:rsidR="00FE429C">
        <w:rPr>
          <w:color w:val="000000" w:themeColor="text1"/>
          <w:sz w:val="28"/>
        </w:rPr>
        <w:br/>
      </w:r>
      <w:r>
        <w:rPr>
          <w:color w:val="000000" w:themeColor="text1"/>
          <w:sz w:val="28"/>
        </w:rPr>
        <w:t xml:space="preserve">адрес, телефон, </w:t>
      </w:r>
      <w:r>
        <w:rPr>
          <w:color w:val="000000" w:themeColor="text1"/>
          <w:sz w:val="28"/>
          <w:lang w:val="en-US"/>
        </w:rPr>
        <w:t>email</w:t>
      </w:r>
      <w:r w:rsidRPr="00C57B79">
        <w:rPr>
          <w:color w:val="000000" w:themeColor="text1"/>
          <w:sz w:val="28"/>
        </w:rPr>
        <w:t xml:space="preserve">, </w:t>
      </w:r>
      <w:r>
        <w:rPr>
          <w:color w:val="000000" w:themeColor="text1"/>
          <w:sz w:val="28"/>
        </w:rPr>
        <w:t xml:space="preserve">документ, скидка, сумма купленных туров. </w:t>
      </w:r>
      <w:r w:rsidRPr="00C57B79">
        <w:rPr>
          <w:color w:val="000000" w:themeColor="text1"/>
          <w:sz w:val="28"/>
        </w:rPr>
        <w:t xml:space="preserve"> </w:t>
      </w:r>
    </w:p>
    <w:p w:rsid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lastRenderedPageBreak/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Скидки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потраченная сумма, </w:t>
      </w:r>
      <w:r w:rsidR="00FE429C">
        <w:rPr>
          <w:color w:val="000000" w:themeColor="text1"/>
          <w:sz w:val="28"/>
        </w:rPr>
        <w:br/>
      </w:r>
      <w:r>
        <w:rPr>
          <w:color w:val="000000" w:themeColor="text1"/>
          <w:sz w:val="28"/>
        </w:rPr>
        <w:t>размер скидки.</w:t>
      </w:r>
    </w:p>
    <w:p w:rsid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Питание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название, тип.</w:t>
      </w:r>
    </w:p>
    <w:p w:rsid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Транспорт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название, тип.</w:t>
      </w:r>
    </w:p>
    <w:p w:rsid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Отели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название, тип.</w:t>
      </w:r>
    </w:p>
    <w:p w:rsidR="00C57B79" w:rsidRDefault="00C57B79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proofErr w:type="gramStart"/>
      <w:r w:rsidRPr="00B73D7D">
        <w:rPr>
          <w:color w:val="000000" w:themeColor="text1"/>
          <w:sz w:val="28"/>
        </w:rPr>
        <w:t xml:space="preserve">В </w:t>
      </w:r>
      <w:r>
        <w:rPr>
          <w:color w:val="000000" w:themeColor="text1"/>
          <w:sz w:val="28"/>
        </w:rPr>
        <w:t>сущности</w:t>
      </w:r>
      <w:proofErr w:type="gramEnd"/>
      <w:r>
        <w:rPr>
          <w:color w:val="000000" w:themeColor="text1"/>
          <w:sz w:val="28"/>
        </w:rPr>
        <w:t xml:space="preserve"> </w:t>
      </w:r>
      <w:r w:rsidRPr="00C57B79">
        <w:rPr>
          <w:color w:val="000000" w:themeColor="text1"/>
          <w:sz w:val="28"/>
        </w:rPr>
        <w:t>“</w:t>
      </w:r>
      <w:r>
        <w:rPr>
          <w:color w:val="000000" w:themeColor="text1"/>
          <w:sz w:val="28"/>
        </w:rPr>
        <w:t>Продажи</w:t>
      </w:r>
      <w:r w:rsidRPr="00C57B79">
        <w:rPr>
          <w:color w:val="000000" w:themeColor="text1"/>
          <w:sz w:val="28"/>
        </w:rPr>
        <w:t>”</w:t>
      </w:r>
      <w:r>
        <w:rPr>
          <w:color w:val="000000" w:themeColor="text1"/>
          <w:sz w:val="28"/>
        </w:rPr>
        <w:t xml:space="preserve"> присутствуют покупатель, тур, цена, </w:t>
      </w:r>
      <w:r w:rsidR="00FE429C">
        <w:rPr>
          <w:color w:val="000000" w:themeColor="text1"/>
          <w:sz w:val="28"/>
        </w:rPr>
        <w:br/>
      </w:r>
      <w:r>
        <w:rPr>
          <w:color w:val="000000" w:themeColor="text1"/>
          <w:sz w:val="28"/>
        </w:rPr>
        <w:t>к оплате осталось, дата продажи, оплачено.</w:t>
      </w:r>
    </w:p>
    <w:p w:rsidR="00146740" w:rsidRPr="00B73D7D" w:rsidRDefault="00BC129A" w:rsidP="00937BF2">
      <w:pPr>
        <w:spacing w:line="360" w:lineRule="auto"/>
        <w:jc w:val="both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E6091D" w:rsidRPr="00B73D7D" w:rsidRDefault="00423F21" w:rsidP="00937BF2">
      <w:pPr>
        <w:pStyle w:val="1"/>
      </w:pPr>
      <w:bookmarkStart w:id="18" w:name="_Toc31980581"/>
      <w:bookmarkStart w:id="19" w:name="_Toc31988762"/>
      <w:bookmarkStart w:id="20" w:name="_Toc31989188"/>
      <w:r w:rsidRPr="00B73D7D">
        <w:lastRenderedPageBreak/>
        <w:t>Представление вариантов использования</w:t>
      </w:r>
      <w:bookmarkEnd w:id="18"/>
      <w:bookmarkEnd w:id="19"/>
      <w:bookmarkEnd w:id="20"/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8A383B" w:rsidRDefault="008A383B" w:rsidP="00937BF2">
      <w:pPr>
        <w:pStyle w:val="afc"/>
        <w:spacing w:line="360" w:lineRule="auto"/>
        <w:ind w:left="0" w:firstLine="708"/>
        <w:jc w:val="both"/>
        <w:rPr>
          <w:sz w:val="28"/>
          <w:szCs w:val="28"/>
        </w:rPr>
      </w:pPr>
      <w:r w:rsidRPr="008A383B">
        <w:rPr>
          <w:sz w:val="28"/>
          <w:szCs w:val="28"/>
        </w:rPr>
        <w:t>В настоящее время работа менеджера связана с обработкой большого количества бумажных документов, формирования отчетов на основании бумажных документов, анализе большого количества предложений от туроператоров с целью подбора оптимального тура для клиента, а также учетом документов для получения визы, отправляемых, получаемых и выдаваемых клиентам.</w:t>
      </w:r>
    </w:p>
    <w:p w:rsidR="008A383B" w:rsidRDefault="008A383B" w:rsidP="00937BF2">
      <w:pPr>
        <w:pStyle w:val="afc"/>
        <w:spacing w:line="360" w:lineRule="auto"/>
        <w:ind w:left="0" w:firstLine="708"/>
        <w:jc w:val="both"/>
        <w:rPr>
          <w:sz w:val="28"/>
          <w:szCs w:val="28"/>
        </w:rPr>
      </w:pPr>
      <w:r w:rsidRPr="008A383B">
        <w:rPr>
          <w:sz w:val="28"/>
          <w:szCs w:val="28"/>
        </w:rPr>
        <w:t>Основной сложностью при данном порядке работы является разрозненность сведений, используемых в ходе выполнения менеджером своих обязанностей. Список клиентов, предварительная заявка, описания туров находятся в различных файлах, что вынуждает по очереди обращаться к каждому из них. При оформлении договоров менеджер вынужден вручную переносить данный из файла со списком клиентов в шаблон договора, что отрицательно сказывается на скорости его работы. В результате увеличивается время оформления договора, что в свою очередь увеличивает время обслуживания одного клиента и уменьшает общее количество обслуженных клиентов за рабочий день.</w:t>
      </w:r>
    </w:p>
    <w:p w:rsidR="00260D26" w:rsidRDefault="008A383B" w:rsidP="00937BF2">
      <w:pPr>
        <w:pStyle w:val="afc"/>
        <w:spacing w:line="360" w:lineRule="auto"/>
        <w:ind w:left="0" w:firstLine="708"/>
        <w:jc w:val="both"/>
        <w:rPr>
          <w:sz w:val="28"/>
          <w:szCs w:val="28"/>
        </w:rPr>
      </w:pPr>
      <w:r w:rsidRPr="008A383B">
        <w:rPr>
          <w:sz w:val="28"/>
          <w:szCs w:val="28"/>
        </w:rPr>
        <w:t xml:space="preserve">Подбор туров также осуществляется вручную путем поиска описания тура в папке с турами нужного направления. При этом поиск по другим параметрами значительно затруднен. </w:t>
      </w:r>
    </w:p>
    <w:p w:rsidR="008A383B" w:rsidRDefault="008A383B" w:rsidP="00937BF2">
      <w:pPr>
        <w:pStyle w:val="afc"/>
        <w:spacing w:line="360" w:lineRule="auto"/>
        <w:ind w:left="0" w:firstLine="708"/>
        <w:jc w:val="both"/>
        <w:rPr>
          <w:sz w:val="28"/>
          <w:szCs w:val="28"/>
        </w:rPr>
      </w:pPr>
      <w:r w:rsidRPr="008A383B">
        <w:rPr>
          <w:sz w:val="28"/>
          <w:szCs w:val="28"/>
        </w:rPr>
        <w:t>При планируемой автоматизации необходимо хранить все данные в единой базе данных, что позволит увеличить скорость работы менеджера за счет автоматического подбора туров, регистрации и идентификации клиентов, оформления выходных документов – в частности, договора на оказание туристических услуг.</w:t>
      </w:r>
    </w:p>
    <w:p w:rsidR="00286852" w:rsidRDefault="00286852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  <w:r w:rsidRPr="00C56A52">
        <w:rPr>
          <w:sz w:val="28"/>
          <w:szCs w:val="28"/>
        </w:rPr>
        <w:t xml:space="preserve">Архитектура системы представлена на </w:t>
      </w:r>
      <w:r>
        <w:rPr>
          <w:sz w:val="28"/>
          <w:szCs w:val="28"/>
        </w:rPr>
        <w:t>рисунке 2</w:t>
      </w:r>
      <w:r w:rsidRPr="00C56A52">
        <w:rPr>
          <w:sz w:val="28"/>
          <w:szCs w:val="28"/>
        </w:rPr>
        <w:t>.</w:t>
      </w:r>
    </w:p>
    <w:p w:rsidR="00286852" w:rsidRPr="008A383B" w:rsidRDefault="00286852" w:rsidP="00937BF2">
      <w:pPr>
        <w:pStyle w:val="afc"/>
        <w:spacing w:line="360" w:lineRule="auto"/>
        <w:ind w:left="0" w:firstLine="708"/>
        <w:jc w:val="both"/>
        <w:rPr>
          <w:color w:val="000000" w:themeColor="text1"/>
          <w:sz w:val="28"/>
          <w:szCs w:val="28"/>
        </w:rPr>
      </w:pPr>
    </w:p>
    <w:p w:rsidR="00286852" w:rsidRDefault="00286852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  <w:r w:rsidRPr="00C56A52"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680E6CBE" wp14:editId="0C6EA92A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392420" cy="2409546"/>
                <wp:effectExtent l="0" t="0" r="17780" b="16510"/>
                <wp:wrapNone/>
                <wp:docPr id="36" name="Group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2420" cy="2409546"/>
                          <a:chOff x="1424" y="1040"/>
                          <a:chExt cx="5768" cy="1941"/>
                        </a:xfrm>
                      </wpg:grpSpPr>
                      <wps:wsp>
                        <wps:cNvPr id="37" name="Text Box 22"/>
                        <wps:cNvSpPr txBox="1">
                          <a:spLocks/>
                        </wps:cNvSpPr>
                        <wps:spPr bwMode="auto">
                          <a:xfrm>
                            <a:off x="4552" y="1521"/>
                            <a:ext cx="1180" cy="141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Database</w:t>
                              </w:r>
                              <w:proofErr w:type="spellEnd"/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logic</w:t>
                              </w:r>
                              <w:proofErr w:type="spellEnd"/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СУБ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Text Box 23"/>
                        <wps:cNvSpPr txBox="1">
                          <a:spLocks/>
                        </wps:cNvSpPr>
                        <wps:spPr bwMode="auto">
                          <a:xfrm>
                            <a:off x="4639" y="1206"/>
                            <a:ext cx="1020" cy="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СЕРВЕ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Line 24"/>
                        <wps:cNvCnPr>
                          <a:cxnSpLocks/>
                        </wps:cNvCnPr>
                        <wps:spPr bwMode="auto">
                          <a:xfrm>
                            <a:off x="2824" y="2081"/>
                            <a:ext cx="1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" name="Line 25"/>
                        <wps:cNvCnPr>
                          <a:cxnSpLocks/>
                        </wps:cNvCnPr>
                        <wps:spPr bwMode="auto">
                          <a:xfrm flipV="1">
                            <a:off x="5724" y="2296"/>
                            <a:ext cx="54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sm" len="sm"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" name="Line 26"/>
                        <wps:cNvCnPr>
                          <a:cxnSpLocks/>
                        </wps:cNvCnPr>
                        <wps:spPr bwMode="auto">
                          <a:xfrm flipH="1">
                            <a:off x="2784" y="2751"/>
                            <a:ext cx="17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" name="Text Box 27"/>
                        <wps:cNvSpPr txBox="1">
                          <a:spLocks/>
                        </wps:cNvSpPr>
                        <wps:spPr bwMode="auto">
                          <a:xfrm>
                            <a:off x="2824" y="1726"/>
                            <a:ext cx="1680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SQL-запрос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Text Box 28"/>
                        <wps:cNvSpPr txBox="1">
                          <a:spLocks/>
                        </wps:cNvSpPr>
                        <wps:spPr bwMode="auto">
                          <a:xfrm>
                            <a:off x="2704" y="2306"/>
                            <a:ext cx="1915" cy="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Результаты запрос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Text Box 29"/>
                        <wps:cNvSpPr txBox="1">
                          <a:spLocks/>
                        </wps:cNvSpPr>
                        <wps:spPr bwMode="auto">
                          <a:xfrm>
                            <a:off x="1434" y="1336"/>
                            <a:ext cx="1370" cy="164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Pr="00EE7ECD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>Presentation</w:t>
                              </w:r>
                            </w:p>
                            <w:p w:rsidR="005F7E9A" w:rsidRPr="00EE7ECD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>Logic</w:t>
                              </w:r>
                            </w:p>
                            <w:p w:rsidR="005F7E9A" w:rsidRDefault="005F7E9A" w:rsidP="005F7E9A">
                              <w:pPr>
                                <w:spacing w:before="60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Pr="00EE7ECD" w:rsidRDefault="005F7E9A" w:rsidP="005F7E9A">
                              <w:pPr>
                                <w:spacing w:before="60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br/>
                                <w:t>Business</w:t>
                              </w: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>Logic</w:t>
                              </w: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Pr="00EE7ECD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  <w:p w:rsidR="005F7E9A" w:rsidRPr="00EE7ECD" w:rsidRDefault="005F7E9A" w:rsidP="005F7E9A">
                              <w:pPr>
                                <w:spacing w:before="120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932CCF">
                                <w:rPr>
                                  <w:sz w:val="18"/>
                                </w:rPr>
                                <w:t>Служебные</w:t>
                              </w: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 xml:space="preserve"> </w:t>
                              </w:r>
                              <w:r w:rsidRPr="00932CCF">
                                <w:rPr>
                                  <w:sz w:val="18"/>
                                </w:rPr>
                                <w:t>функции</w:t>
                              </w:r>
                            </w:p>
                            <w:p w:rsidR="005F7E9A" w:rsidRPr="00EE7ECD" w:rsidRDefault="005F7E9A" w:rsidP="005F7E9A">
                              <w:pPr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ab/>
                              </w: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ab/>
                              </w: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ab/>
                              </w:r>
                              <w:r w:rsidRPr="00EE7ECD">
                                <w:rPr>
                                  <w:sz w:val="18"/>
                                  <w:lang w:val="en-US"/>
                                </w:rPr>
                                <w:tab/>
                              </w:r>
                            </w:p>
                            <w:p w:rsidR="005F7E9A" w:rsidRPr="00EE7ECD" w:rsidRDefault="005F7E9A" w:rsidP="005F7E9A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30"/>
                        <wps:cNvCnPr>
                          <a:cxnSpLocks/>
                        </wps:cNvCnPr>
                        <wps:spPr bwMode="auto">
                          <a:xfrm flipV="1">
                            <a:off x="1434" y="1886"/>
                            <a:ext cx="1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Text Box 31"/>
                        <wps:cNvSpPr txBox="1">
                          <a:spLocks/>
                        </wps:cNvSpPr>
                        <wps:spPr bwMode="auto">
                          <a:xfrm>
                            <a:off x="1434" y="1040"/>
                            <a:ext cx="130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КЛИЕН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Line 32"/>
                        <wps:cNvCnPr>
                          <a:cxnSpLocks/>
                        </wps:cNvCnPr>
                        <wps:spPr bwMode="auto">
                          <a:xfrm flipV="1">
                            <a:off x="1424" y="2401"/>
                            <a:ext cx="1370" cy="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AutoShape 33"/>
                        <wps:cNvSpPr>
                          <a:spLocks/>
                        </wps:cNvSpPr>
                        <wps:spPr bwMode="auto">
                          <a:xfrm>
                            <a:off x="6252" y="1781"/>
                            <a:ext cx="940" cy="1040"/>
                          </a:xfrm>
                          <a:prstGeom prst="can">
                            <a:avLst>
                              <a:gd name="adj" fmla="val 27660"/>
                            </a:avLst>
                          </a:prstGeom>
                          <a:solidFill>
                            <a:srgbClr val="DDDDDD"/>
                          </a:solidFill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F7E9A" w:rsidRDefault="005F7E9A" w:rsidP="005F7E9A">
                              <w:pPr>
                                <w:jc w:val="center"/>
                              </w:pPr>
                              <w:r>
                                <w:t>Б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Freeform 34"/>
                        <wps:cNvSpPr>
                          <a:spLocks/>
                        </wps:cNvSpPr>
                        <wps:spPr bwMode="auto">
                          <a:xfrm>
                            <a:off x="6238" y="2212"/>
                            <a:ext cx="932" cy="188"/>
                          </a:xfrm>
                          <a:custGeom>
                            <a:avLst/>
                            <a:gdLst>
                              <a:gd name="T0" fmla="*/ 0 w 932"/>
                              <a:gd name="T1" fmla="*/ 0 h 188"/>
                              <a:gd name="T2" fmla="*/ 99 w 932"/>
                              <a:gd name="T3" fmla="*/ 81 h 188"/>
                              <a:gd name="T4" fmla="*/ 242 w 932"/>
                              <a:gd name="T5" fmla="*/ 138 h 188"/>
                              <a:gd name="T6" fmla="*/ 372 w 932"/>
                              <a:gd name="T7" fmla="*/ 168 h 188"/>
                              <a:gd name="T8" fmla="*/ 522 w 932"/>
                              <a:gd name="T9" fmla="*/ 188 h 188"/>
                              <a:gd name="T10" fmla="*/ 632 w 932"/>
                              <a:gd name="T11" fmla="*/ 168 h 188"/>
                              <a:gd name="T12" fmla="*/ 742 w 932"/>
                              <a:gd name="T13" fmla="*/ 138 h 188"/>
                              <a:gd name="T14" fmla="*/ 842 w 932"/>
                              <a:gd name="T15" fmla="*/ 88 h 188"/>
                              <a:gd name="T16" fmla="*/ 932 w 932"/>
                              <a:gd name="T17" fmla="*/ 1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932" h="188">
                                <a:moveTo>
                                  <a:pt x="0" y="0"/>
                                </a:moveTo>
                                <a:lnTo>
                                  <a:pt x="99" y="81"/>
                                </a:lnTo>
                                <a:lnTo>
                                  <a:pt x="242" y="138"/>
                                </a:lnTo>
                                <a:lnTo>
                                  <a:pt x="372" y="168"/>
                                </a:lnTo>
                                <a:lnTo>
                                  <a:pt x="522" y="188"/>
                                </a:lnTo>
                                <a:lnTo>
                                  <a:pt x="632" y="168"/>
                                </a:lnTo>
                                <a:lnTo>
                                  <a:pt x="742" y="138"/>
                                </a:lnTo>
                                <a:lnTo>
                                  <a:pt x="842" y="88"/>
                                </a:lnTo>
                                <a:lnTo>
                                  <a:pt x="932" y="18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36"/>
                        <wps:cNvCnPr>
                          <a:cxnSpLocks/>
                        </wps:cNvCnPr>
                        <wps:spPr bwMode="auto">
                          <a:xfrm>
                            <a:off x="4549" y="2286"/>
                            <a:ext cx="117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0E6CBE" id="Group 21" o:spid="_x0000_s1026" style="position:absolute;left:0;text-align:left;margin-left:0;margin-top:-.05pt;width:424.6pt;height:189.75pt;z-index:251659264" coordorigin="1424,1040" coordsize="5768,1941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" o:allowincell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2" o:spid="_x0000_s1027" type="#_x0000_t202" style="position:absolute;left:4552;top:1521;width:1180;height:141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" filled="f" strokeweight="1pt">
                  <v:path arrowok="t"/>
                  <v:textbox>
                    <w:txbxContent>
                      <w:p w:rsidR="005F7E9A" w:rsidRDefault="005F7E9A" w:rsidP="005F7E9A">
                        <w:pPr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Database</w:t>
                        </w:r>
                        <w:proofErr w:type="spellEnd"/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logic</w:t>
                        </w:r>
                        <w:proofErr w:type="spellEnd"/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СУБД</w:t>
                        </w:r>
                      </w:p>
                    </w:txbxContent>
                  </v:textbox>
                </v:shape>
                <v:shape id="Text Box 23" o:spid="_x0000_s1028" type="#_x0000_t202" style="position:absolute;left:4639;top:1206;width:1020;height:38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" filled="f" stroked="f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СЕРВЕР</w:t>
                        </w:r>
                      </w:p>
                    </w:txbxContent>
                  </v:textbox>
                </v:shape>
                <v:line id="Line 24" o:spid="_x0000_s1029" style="position:absolute;visibility:visible;mso-wrap-style:square" from="2824,2081" to="4524,2081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">
                  <v:stroke startarrowwidth="narrow" startarrowlength="short" endarrow="block" endarrowwidth="narrow" endarrowlength="short"/>
                  <o:lock v:ext="edit" shapetype="f"/>
                </v:line>
                <v:line id="Line 25" o:spid="_x0000_s1030" style="position:absolute;flip:y;visibility:visible;mso-wrap-style:square" from="5724,2296" to="6269,2296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">
                  <v:stroke startarrow="block" startarrowwidth="narrow" startarrowlength="short" endarrow="block" endarrowwidth="narrow" endarrowlength="short"/>
                  <o:lock v:ext="edit" shapetype="f"/>
                </v:line>
                <v:line id="Line 26" o:spid="_x0000_s1031" style="position:absolute;flip:x;visibility:visible;mso-wrap-style:square" from="2784,2751" to="4544,2751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">
                  <v:stroke startarrowwidth="narrow" startarrowlength="short" endarrow="block" endarrowwidth="narrow" endarrowlength="short"/>
                  <o:lock v:ext="edit" shapetype="f"/>
                </v:line>
                <v:shape id="Text Box 27" o:spid="_x0000_s1032" type="#_x0000_t202" style="position:absolute;left:2824;top:1726;width:1680;height:40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" filled="f" stroked="f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SQL-запросы</w:t>
                        </w:r>
                      </w:p>
                    </w:txbxContent>
                  </v:textbox>
                </v:shape>
                <v:shape id="Text Box 28" o:spid="_x0000_s1033" type="#_x0000_t202" style="position:absolute;left:2704;top:2306;width:1915;height:36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" filled="f" stroked="f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Результаты запросов</w:t>
                        </w:r>
                      </w:p>
                    </w:txbxContent>
                  </v:textbox>
                </v:shape>
                <v:shape id="Text Box 29" o:spid="_x0000_s1034" type="#_x0000_t202" style="position:absolute;left:1434;top:1336;width:1370;height:164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" filled="f" strokeweight="1pt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Pr="00EE7ECD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EE7ECD">
                          <w:rPr>
                            <w:sz w:val="18"/>
                            <w:lang w:val="en-US"/>
                          </w:rPr>
                          <w:t>Presentation</w:t>
                        </w:r>
                      </w:p>
                      <w:p w:rsidR="005F7E9A" w:rsidRPr="00EE7ECD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EE7ECD">
                          <w:rPr>
                            <w:sz w:val="18"/>
                            <w:lang w:val="en-US"/>
                          </w:rPr>
                          <w:t>Logic</w:t>
                        </w:r>
                      </w:p>
                      <w:p w:rsidR="005F7E9A" w:rsidRDefault="005F7E9A" w:rsidP="005F7E9A">
                        <w:pPr>
                          <w:spacing w:before="60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Pr="00EE7ECD" w:rsidRDefault="005F7E9A" w:rsidP="005F7E9A">
                        <w:pPr>
                          <w:spacing w:before="60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EE7ECD">
                          <w:rPr>
                            <w:sz w:val="18"/>
                            <w:lang w:val="en-US"/>
                          </w:rPr>
                          <w:br/>
                          <w:t>Business</w:t>
                        </w: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EE7ECD">
                          <w:rPr>
                            <w:sz w:val="18"/>
                            <w:lang w:val="en-US"/>
                          </w:rPr>
                          <w:t>Logic</w:t>
                        </w: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Pr="00EE7ECD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  <w:p w:rsidR="005F7E9A" w:rsidRPr="00EE7ECD" w:rsidRDefault="005F7E9A" w:rsidP="005F7E9A">
                        <w:pPr>
                          <w:spacing w:before="120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932CCF">
                          <w:rPr>
                            <w:sz w:val="18"/>
                          </w:rPr>
                          <w:t>Служебные</w:t>
                        </w:r>
                        <w:r w:rsidRPr="00EE7ECD">
                          <w:rPr>
                            <w:sz w:val="18"/>
                            <w:lang w:val="en-US"/>
                          </w:rPr>
                          <w:t xml:space="preserve"> </w:t>
                        </w:r>
                        <w:r w:rsidRPr="00932CCF">
                          <w:rPr>
                            <w:sz w:val="18"/>
                          </w:rPr>
                          <w:t>функции</w:t>
                        </w:r>
                      </w:p>
                      <w:p w:rsidR="005F7E9A" w:rsidRPr="00EE7ECD" w:rsidRDefault="005F7E9A" w:rsidP="005F7E9A">
                        <w:pPr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 w:rsidRPr="00EE7ECD">
                          <w:rPr>
                            <w:sz w:val="18"/>
                            <w:lang w:val="en-US"/>
                          </w:rPr>
                          <w:tab/>
                        </w:r>
                        <w:r w:rsidRPr="00EE7ECD">
                          <w:rPr>
                            <w:sz w:val="18"/>
                            <w:lang w:val="en-US"/>
                          </w:rPr>
                          <w:tab/>
                        </w:r>
                        <w:r w:rsidRPr="00EE7ECD">
                          <w:rPr>
                            <w:sz w:val="18"/>
                            <w:lang w:val="en-US"/>
                          </w:rPr>
                          <w:tab/>
                        </w:r>
                        <w:r w:rsidRPr="00EE7ECD">
                          <w:rPr>
                            <w:sz w:val="18"/>
                            <w:lang w:val="en-US"/>
                          </w:rPr>
                          <w:tab/>
                        </w:r>
                      </w:p>
                      <w:p w:rsidR="005F7E9A" w:rsidRPr="00EE7ECD" w:rsidRDefault="005F7E9A" w:rsidP="005F7E9A">
                        <w:pPr>
                          <w:jc w:val="center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line id="Line 30" o:spid="_x0000_s1035" style="position:absolute;flip:y;visibility:visible;mso-wrap-style:square" from="1434,1886" to="2794,1886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">
                  <o:lock v:ext="edit" shapetype="f"/>
                </v:line>
                <v:shape id="Text Box 31" o:spid="_x0000_s1036" type="#_x0000_t202" style="position:absolute;left:1434;top:1040;width:1300;height:39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" filled="f" stroked="f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КЛИЕНТ</w:t>
                        </w:r>
                      </w:p>
                    </w:txbxContent>
                  </v:textbox>
                </v:shape>
                <v:line id="Line 32" o:spid="_x0000_s1037" style="position:absolute;flip:y;visibility:visible;mso-wrap-style:square" from="1424,2401" to="2794,2411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">
                  <o:lock v:ext="edit" shapetype="f"/>
                </v:lin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33" o:spid="_x0000_s1038" type="#_x0000_t22" style="position:absolute;left:6252;top:1781;width:940;height:104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" fillcolor="#ddd" strokeweight="1pt">
                  <v:path arrowok="t"/>
                  <v:textbox>
                    <w:txbxContent>
                      <w:p w:rsidR="005F7E9A" w:rsidRDefault="005F7E9A" w:rsidP="005F7E9A">
                        <w:pPr>
                          <w:jc w:val="center"/>
                        </w:pPr>
                        <w:r>
                          <w:t>БД</w:t>
                        </w:r>
                      </w:p>
                    </w:txbxContent>
                  </v:textbox>
                </v:shape>
                <v:shape id="Freeform 34" o:spid="_x0000_s1039" style="position:absolute;left:6238;top:2212;width:932;height:188;visibility:visible;mso-wrap-style:square;v-text-anchor:top" coordsize="932,18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" path="m,l99,81r143,57l372,168r150,20l632,168,742,138,842,88,932,18e" filled="f">
                  <v:path arrowok="t" o:connecttype="custom" o:connectlocs="0,0;99,81;242,138;372,168;522,188;632,168;742,138;842,88;932,18" o:connectangles="0,0,0,0,0,0,0,0,0"/>
                </v:shape>
                <v:line id="Line 36" o:spid="_x0000_s1040" style="position:absolute;visibility:visible;mso-wrap-style:square" from="4549,2286" to="5719,2286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">
                  <o:lock v:ext="edit" shapetype="f"/>
                </v:line>
              </v:group>
            </w:pict>
          </mc:Fallback>
        </mc:AlternateContent>
      </w:r>
      <w:r w:rsidRPr="00C56A52">
        <w:rPr>
          <w:sz w:val="28"/>
          <w:szCs w:val="28"/>
        </w:rPr>
        <w:t xml:space="preserve"> </w:t>
      </w: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Default="005F7E9A" w:rsidP="00937BF2">
      <w:pPr>
        <w:pStyle w:val="32"/>
        <w:spacing w:line="360" w:lineRule="auto"/>
        <w:ind w:left="0" w:firstLine="708"/>
        <w:jc w:val="both"/>
        <w:rPr>
          <w:sz w:val="28"/>
          <w:szCs w:val="28"/>
        </w:rPr>
      </w:pPr>
    </w:p>
    <w:p w:rsidR="005F7E9A" w:rsidRPr="00B73D7D" w:rsidRDefault="005F7E9A" w:rsidP="00937BF2">
      <w:pPr>
        <w:spacing w:line="360" w:lineRule="auto"/>
        <w:ind w:firstLine="709"/>
        <w:rPr>
          <w:color w:val="000000" w:themeColor="text1"/>
          <w:sz w:val="28"/>
        </w:rPr>
      </w:pPr>
    </w:p>
    <w:p w:rsidR="005F7E9A" w:rsidRDefault="005F7E9A" w:rsidP="00937BF2">
      <w:pPr>
        <w:spacing w:line="360" w:lineRule="auto"/>
        <w:jc w:val="center"/>
        <w:rPr>
          <w:sz w:val="28"/>
          <w:szCs w:val="28"/>
        </w:rPr>
      </w:pPr>
      <w:r w:rsidRPr="00932CCF">
        <w:rPr>
          <w:sz w:val="28"/>
          <w:szCs w:val="28"/>
        </w:rPr>
        <w:t>Рис</w:t>
      </w:r>
      <w:r>
        <w:rPr>
          <w:sz w:val="28"/>
          <w:szCs w:val="28"/>
        </w:rPr>
        <w:t>унок</w:t>
      </w:r>
      <w:r w:rsidR="00286852">
        <w:rPr>
          <w:sz w:val="28"/>
          <w:szCs w:val="28"/>
        </w:rPr>
        <w:t xml:space="preserve"> 2</w:t>
      </w:r>
      <w:r w:rsidR="0036613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32CCF">
        <w:rPr>
          <w:sz w:val="28"/>
          <w:szCs w:val="28"/>
        </w:rPr>
        <w:t>Архитектура системы</w:t>
      </w:r>
    </w:p>
    <w:p w:rsidR="00286852" w:rsidRDefault="00286852" w:rsidP="00937BF2">
      <w:pPr>
        <w:spacing w:line="360" w:lineRule="auto"/>
        <w:jc w:val="center"/>
        <w:rPr>
          <w:sz w:val="28"/>
          <w:szCs w:val="28"/>
        </w:rPr>
      </w:pPr>
    </w:p>
    <w:p w:rsidR="00286852" w:rsidRPr="00B73D7D" w:rsidRDefault="00286852" w:rsidP="00937BF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73D7D">
        <w:rPr>
          <w:color w:val="000000" w:themeColor="text1"/>
          <w:sz w:val="28"/>
        </w:rPr>
        <w:t>Построим диаграмму последовательностей для варианта сценария «Добавление</w:t>
      </w:r>
      <w:r>
        <w:rPr>
          <w:color w:val="000000" w:themeColor="text1"/>
          <w:sz w:val="28"/>
        </w:rPr>
        <w:t xml:space="preserve"> в базу данных</w:t>
      </w:r>
      <w:r w:rsidRPr="00B73D7D">
        <w:rPr>
          <w:color w:val="000000" w:themeColor="text1"/>
          <w:sz w:val="28"/>
        </w:rPr>
        <w:t xml:space="preserve">», когда введены добавляемые данные </w:t>
      </w:r>
      <w:r w:rsidRPr="00B73D7D">
        <w:rPr>
          <w:color w:val="000000" w:themeColor="text1"/>
          <w:sz w:val="28"/>
          <w:szCs w:val="28"/>
        </w:rPr>
        <w:t>представленной</w:t>
      </w:r>
      <w:r>
        <w:rPr>
          <w:color w:val="000000" w:themeColor="text1"/>
          <w:sz w:val="28"/>
          <w:szCs w:val="28"/>
        </w:rPr>
        <w:t xml:space="preserve"> на рисунке 3</w:t>
      </w:r>
      <w:r w:rsidRPr="00B73D7D">
        <w:rPr>
          <w:color w:val="000000" w:themeColor="text1"/>
          <w:sz w:val="28"/>
          <w:szCs w:val="28"/>
        </w:rPr>
        <w:t>.</w:t>
      </w:r>
    </w:p>
    <w:p w:rsidR="00286852" w:rsidRPr="00B73D7D" w:rsidRDefault="00FF4FD3" w:rsidP="00937BF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B73D7D">
        <w:rPr>
          <w:noProof/>
          <w:color w:val="000000" w:themeColor="text1"/>
        </w:rPr>
        <w:object w:dxaOrig="10670" w:dyaOrig="5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.5pt;height:243.8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42601963" r:id="rId10"/>
        </w:object>
      </w:r>
    </w:p>
    <w:p w:rsidR="00286852" w:rsidRDefault="00286852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Рисунок 3.</w:t>
      </w:r>
      <w:r w:rsidRPr="00B73D7D">
        <w:rPr>
          <w:color w:val="000000" w:themeColor="text1"/>
          <w:sz w:val="28"/>
        </w:rPr>
        <w:t xml:space="preserve"> Диаграмма последовательностей</w:t>
      </w:r>
      <w:r>
        <w:rPr>
          <w:color w:val="000000" w:themeColor="text1"/>
          <w:sz w:val="28"/>
        </w:rPr>
        <w:t xml:space="preserve"> добавления </w:t>
      </w:r>
      <w:r>
        <w:rPr>
          <w:color w:val="000000" w:themeColor="text1"/>
          <w:sz w:val="28"/>
        </w:rPr>
        <w:br/>
        <w:t>информации в базу данных</w:t>
      </w:r>
    </w:p>
    <w:p w:rsidR="00286852" w:rsidRPr="00B73D7D" w:rsidRDefault="00286852" w:rsidP="00937BF2">
      <w:pPr>
        <w:spacing w:line="360" w:lineRule="auto"/>
        <w:ind w:firstLine="709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423F21" w:rsidRDefault="009B3267" w:rsidP="00937BF2">
      <w:pPr>
        <w:pStyle w:val="1"/>
      </w:pPr>
      <w:bookmarkStart w:id="21" w:name="_Toc31980582"/>
      <w:bookmarkStart w:id="22" w:name="_Toc31988763"/>
      <w:bookmarkStart w:id="23" w:name="_Toc31989189"/>
      <w:r w:rsidRPr="00B73D7D">
        <w:lastRenderedPageBreak/>
        <w:t>Технологии конструирования ПО</w:t>
      </w:r>
      <w:bookmarkEnd w:id="21"/>
      <w:bookmarkEnd w:id="22"/>
      <w:bookmarkEnd w:id="23"/>
    </w:p>
    <w:p w:rsidR="009B01F6" w:rsidRPr="009B01F6" w:rsidRDefault="009B01F6" w:rsidP="00937BF2">
      <w:pPr>
        <w:spacing w:line="360" w:lineRule="auto"/>
      </w:pPr>
    </w:p>
    <w:p w:rsidR="008A383B" w:rsidRDefault="008A383B" w:rsidP="00937BF2">
      <w:pPr>
        <w:spacing w:line="360" w:lineRule="auto"/>
        <w:ind w:firstLine="708"/>
        <w:jc w:val="both"/>
        <w:rPr>
          <w:sz w:val="28"/>
          <w:szCs w:val="28"/>
        </w:rPr>
      </w:pPr>
      <w:r w:rsidRPr="008A383B">
        <w:rPr>
          <w:sz w:val="28"/>
          <w:szCs w:val="28"/>
        </w:rPr>
        <w:t xml:space="preserve">Программный продукт должен работать практически на всех компьютерах любой конфигурации, совместимых между собой, с установленным стандартным прикладным обеспечением. Именно это условие практически у многих заказчиков является необходимым, чтобы у клиента не было </w:t>
      </w:r>
      <w:r w:rsidR="00612267" w:rsidRPr="008A383B">
        <w:rPr>
          <w:sz w:val="28"/>
          <w:szCs w:val="28"/>
        </w:rPr>
        <w:t>проблем,</w:t>
      </w:r>
      <w:r w:rsidRPr="008A383B">
        <w:rPr>
          <w:sz w:val="28"/>
          <w:szCs w:val="28"/>
        </w:rPr>
        <w:t xml:space="preserve"> связанных с модернизацией компьютерной техники при установке данного программного продукта.</w:t>
      </w:r>
    </w:p>
    <w:p w:rsidR="00432FAE" w:rsidRDefault="00432FAE" w:rsidP="00937BF2">
      <w:pPr>
        <w:spacing w:line="360" w:lineRule="auto"/>
        <w:ind w:firstLine="708"/>
        <w:jc w:val="both"/>
        <w:rPr>
          <w:sz w:val="28"/>
          <w:szCs w:val="28"/>
        </w:rPr>
      </w:pPr>
      <w:r w:rsidRPr="007E69A2">
        <w:rPr>
          <w:sz w:val="28"/>
          <w:szCs w:val="28"/>
        </w:rPr>
        <w:t xml:space="preserve">Для выполнения данного </w:t>
      </w:r>
      <w:r>
        <w:rPr>
          <w:sz w:val="28"/>
          <w:szCs w:val="28"/>
        </w:rPr>
        <w:t xml:space="preserve">курсовой работы </w:t>
      </w:r>
      <w:r w:rsidRPr="007E69A2">
        <w:rPr>
          <w:sz w:val="28"/>
          <w:szCs w:val="28"/>
        </w:rPr>
        <w:t xml:space="preserve">был выбран C#. В качестве интерактивной среды разработки использовалась </w:t>
      </w:r>
      <w:proofErr w:type="spellStart"/>
      <w:r w:rsidRPr="007E69A2">
        <w:rPr>
          <w:sz w:val="28"/>
          <w:szCs w:val="28"/>
        </w:rPr>
        <w:t>Visual</w:t>
      </w:r>
      <w:proofErr w:type="spellEnd"/>
      <w:r w:rsidRPr="007E69A2">
        <w:rPr>
          <w:sz w:val="28"/>
          <w:szCs w:val="28"/>
        </w:rPr>
        <w:t xml:space="preserve"> </w:t>
      </w:r>
      <w:proofErr w:type="spellStart"/>
      <w:r w:rsidRPr="007E69A2">
        <w:rPr>
          <w:sz w:val="28"/>
          <w:szCs w:val="28"/>
        </w:rPr>
        <w:t>Studio</w:t>
      </w:r>
      <w:proofErr w:type="spellEnd"/>
      <w:r w:rsidRPr="007E69A2">
        <w:rPr>
          <w:sz w:val="28"/>
          <w:szCs w:val="28"/>
        </w:rPr>
        <w:t>, которая имеет весь необходимый функционал для создания графических интерфейсов пользователя.</w:t>
      </w:r>
    </w:p>
    <w:p w:rsidR="00432FAE" w:rsidRDefault="00432FAE" w:rsidP="00937BF2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7E69A2">
        <w:rPr>
          <w:sz w:val="28"/>
          <w:szCs w:val="28"/>
        </w:rPr>
        <w:t>Microsoft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7E69A2">
        <w:rPr>
          <w:sz w:val="28"/>
          <w:szCs w:val="28"/>
        </w:rPr>
        <w:t>Visual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7E69A2">
        <w:rPr>
          <w:sz w:val="28"/>
          <w:szCs w:val="28"/>
        </w:rPr>
        <w:t>Studio</w:t>
      </w:r>
      <w:proofErr w:type="spellEnd"/>
      <w:r w:rsidRPr="007E69A2">
        <w:rPr>
          <w:sz w:val="28"/>
          <w:szCs w:val="28"/>
        </w:rPr>
        <w:t xml:space="preserve"> — линейка продуктов компании </w:t>
      </w:r>
      <w:proofErr w:type="spellStart"/>
      <w:r w:rsidRPr="007E69A2">
        <w:rPr>
          <w:sz w:val="28"/>
          <w:szCs w:val="28"/>
        </w:rPr>
        <w:t>Microsoft</w:t>
      </w:r>
      <w:proofErr w:type="spellEnd"/>
      <w:r w:rsidRPr="007E69A2">
        <w:rPr>
          <w:sz w:val="28"/>
          <w:szCs w:val="28"/>
        </w:rPr>
        <w:t xml:space="preserve">, включающих интегрированную среду разработки программного обеспечения и ряд </w:t>
      </w:r>
      <w:r w:rsidR="00534A7C">
        <w:rPr>
          <w:sz w:val="28"/>
          <w:szCs w:val="28"/>
        </w:rPr>
        <w:t>других инструментальных средств, рисунок 3.</w:t>
      </w:r>
    </w:p>
    <w:p w:rsidR="00432FAE" w:rsidRDefault="00432FAE" w:rsidP="00937BF2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7E69A2">
        <w:rPr>
          <w:sz w:val="28"/>
          <w:szCs w:val="28"/>
        </w:rPr>
        <w:t>Microsoft</w:t>
      </w:r>
      <w:proofErr w:type="spellEnd"/>
      <w:r w:rsidRPr="007E69A2">
        <w:rPr>
          <w:sz w:val="28"/>
          <w:szCs w:val="28"/>
        </w:rPr>
        <w:t xml:space="preserve"> SQL </w:t>
      </w:r>
      <w:proofErr w:type="spellStart"/>
      <w:r w:rsidRPr="007E69A2">
        <w:rPr>
          <w:sz w:val="28"/>
          <w:szCs w:val="28"/>
        </w:rPr>
        <w:t>Server</w:t>
      </w:r>
      <w:proofErr w:type="spellEnd"/>
      <w:r w:rsidRPr="007E69A2">
        <w:rPr>
          <w:sz w:val="28"/>
          <w:szCs w:val="28"/>
        </w:rPr>
        <w:t xml:space="preserve"> - одна из наиболее мощных СУБД архитектуры клиент - сервер. Эта СУБД позволяет удовлетворять такие требования, предъявляемые к системам распределенной обработке данных, как тиражирование данных, параллельная обработка, поддержка больших баз данных</w:t>
      </w:r>
      <w:r>
        <w:rPr>
          <w:sz w:val="28"/>
          <w:szCs w:val="28"/>
        </w:rPr>
        <w:t xml:space="preserve">. </w:t>
      </w:r>
      <w:r w:rsidRPr="007E69A2">
        <w:rPr>
          <w:sz w:val="28"/>
          <w:szCs w:val="28"/>
        </w:rPr>
        <w:t xml:space="preserve">SQL </w:t>
      </w:r>
      <w:proofErr w:type="spellStart"/>
      <w:r w:rsidRPr="007E69A2">
        <w:rPr>
          <w:sz w:val="28"/>
          <w:szCs w:val="28"/>
        </w:rPr>
        <w:t>Server</w:t>
      </w:r>
      <w:proofErr w:type="spellEnd"/>
      <w:r w:rsidRPr="007E69A2">
        <w:rPr>
          <w:sz w:val="28"/>
          <w:szCs w:val="28"/>
        </w:rPr>
        <w:t xml:space="preserve"> позволяет шифровать базу данных, файлы данных или файлы журналов, не внося в приложения никаких изменений</w:t>
      </w:r>
      <w:r>
        <w:rPr>
          <w:sz w:val="28"/>
          <w:szCs w:val="28"/>
        </w:rPr>
        <w:t>.</w:t>
      </w:r>
    </w:p>
    <w:p w:rsidR="0071203A" w:rsidRDefault="00432FAE" w:rsidP="00937BF2">
      <w:pPr>
        <w:spacing w:line="360" w:lineRule="auto"/>
        <w:ind w:firstLine="720"/>
        <w:jc w:val="both"/>
        <w:rPr>
          <w:sz w:val="28"/>
          <w:szCs w:val="28"/>
        </w:rPr>
      </w:pPr>
      <w:r w:rsidRPr="007E69A2">
        <w:rPr>
          <w:sz w:val="28"/>
          <w:szCs w:val="28"/>
        </w:rPr>
        <w:t xml:space="preserve">В качестве СУБД была выбрана именно </w:t>
      </w:r>
      <w:proofErr w:type="spellStart"/>
      <w:r w:rsidRPr="007E69A2">
        <w:rPr>
          <w:sz w:val="28"/>
          <w:szCs w:val="28"/>
        </w:rPr>
        <w:t>Microsoft</w:t>
      </w:r>
      <w:proofErr w:type="spellEnd"/>
      <w:r w:rsidRPr="007E69A2">
        <w:rPr>
          <w:sz w:val="28"/>
          <w:szCs w:val="28"/>
        </w:rPr>
        <w:t xml:space="preserve"> SQL </w:t>
      </w:r>
      <w:proofErr w:type="spellStart"/>
      <w:r w:rsidRPr="007E69A2">
        <w:rPr>
          <w:sz w:val="28"/>
          <w:szCs w:val="28"/>
        </w:rPr>
        <w:t>Server</w:t>
      </w:r>
      <w:proofErr w:type="spellEnd"/>
      <w:r w:rsidR="00534A7C">
        <w:rPr>
          <w:sz w:val="28"/>
          <w:szCs w:val="28"/>
        </w:rPr>
        <w:t xml:space="preserve">, </w:t>
      </w:r>
      <w:r w:rsidR="00B246F7">
        <w:rPr>
          <w:sz w:val="28"/>
          <w:szCs w:val="28"/>
        </w:rPr>
        <w:br/>
      </w:r>
      <w:r w:rsidR="00534A7C">
        <w:rPr>
          <w:sz w:val="28"/>
          <w:szCs w:val="28"/>
        </w:rPr>
        <w:t>рисунок 4</w:t>
      </w:r>
      <w:r w:rsidRPr="007E69A2">
        <w:rPr>
          <w:sz w:val="28"/>
          <w:szCs w:val="28"/>
        </w:rPr>
        <w:t xml:space="preserve">. Разрабатываемая автоматизированная система должна решать задачи одновременной работы с системой нескольких пользователей и должна быть основана на клиент-серверной технологии. </w:t>
      </w:r>
    </w:p>
    <w:p w:rsidR="00432FAE" w:rsidRDefault="00432FAE" w:rsidP="00937BF2">
      <w:pPr>
        <w:spacing w:line="360" w:lineRule="auto"/>
        <w:ind w:firstLine="720"/>
        <w:jc w:val="both"/>
        <w:rPr>
          <w:sz w:val="28"/>
          <w:szCs w:val="28"/>
        </w:rPr>
      </w:pPr>
      <w:r w:rsidRPr="007E69A2">
        <w:rPr>
          <w:sz w:val="28"/>
          <w:szCs w:val="28"/>
        </w:rPr>
        <w:t xml:space="preserve">Решение на базе программного обеспечения </w:t>
      </w:r>
      <w:proofErr w:type="spellStart"/>
      <w:r w:rsidRPr="007E69A2">
        <w:rPr>
          <w:sz w:val="28"/>
          <w:szCs w:val="28"/>
        </w:rPr>
        <w:t>Visual</w:t>
      </w:r>
      <w:proofErr w:type="spellEnd"/>
      <w:r w:rsidRPr="007E69A2">
        <w:rPr>
          <w:sz w:val="28"/>
          <w:szCs w:val="28"/>
        </w:rPr>
        <w:t xml:space="preserve"> </w:t>
      </w:r>
      <w:proofErr w:type="spellStart"/>
      <w:r w:rsidRPr="007E69A2">
        <w:rPr>
          <w:sz w:val="28"/>
          <w:szCs w:val="28"/>
        </w:rPr>
        <w:t>Studio</w:t>
      </w:r>
      <w:proofErr w:type="spellEnd"/>
      <w:r w:rsidRPr="007E69A2">
        <w:rPr>
          <w:sz w:val="28"/>
          <w:szCs w:val="28"/>
        </w:rPr>
        <w:t xml:space="preserve"> и MS</w:t>
      </w:r>
      <w:r w:rsidR="0071203A">
        <w:rPr>
          <w:sz w:val="28"/>
          <w:szCs w:val="28"/>
        </w:rPr>
        <w:t xml:space="preserve"> SQL </w:t>
      </w:r>
      <w:proofErr w:type="spellStart"/>
      <w:r w:rsidR="0071203A">
        <w:rPr>
          <w:sz w:val="28"/>
          <w:szCs w:val="28"/>
        </w:rPr>
        <w:t>Server</w:t>
      </w:r>
      <w:proofErr w:type="spellEnd"/>
      <w:r w:rsidR="0071203A">
        <w:rPr>
          <w:sz w:val="28"/>
          <w:szCs w:val="28"/>
        </w:rPr>
        <w:t xml:space="preserve"> позволяет решить поставленные</w:t>
      </w:r>
      <w:r w:rsidRPr="007E69A2">
        <w:rPr>
          <w:sz w:val="28"/>
          <w:szCs w:val="28"/>
        </w:rPr>
        <w:t xml:space="preserve"> задачи.</w:t>
      </w:r>
    </w:p>
    <w:p w:rsidR="00534A7C" w:rsidRDefault="00534A7C" w:rsidP="00937BF2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585460" cy="3733800"/>
            <wp:effectExtent l="0" t="0" r="0" b="0"/>
            <wp:docPr id="33" name="Рисунок 33" descr="Картинки по запросу &quot;visual studio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Картинки по запросу &quot;visual studio&quot;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291" cy="374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A7C" w:rsidRPr="00534A7C" w:rsidRDefault="00534A7C" w:rsidP="00937BF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Pr="00534A7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 xml:space="preserve"> Visual Studio</w:t>
      </w:r>
    </w:p>
    <w:p w:rsidR="00F05AD7" w:rsidRDefault="00534A7C" w:rsidP="00937BF2">
      <w:pPr>
        <w:pStyle w:val="a7"/>
        <w:shd w:val="clear" w:color="auto" w:fill="FFFFFF"/>
        <w:spacing w:line="360" w:lineRule="auto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>
            <wp:extent cx="3633512" cy="2990850"/>
            <wp:effectExtent l="0" t="0" r="5080" b="0"/>
            <wp:docPr id="34" name="Рисунок 34" descr="Картинки по запросу &quot;sql server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артинки по запросу &quot;sql server&quot;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9562" cy="299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4A7C" w:rsidRPr="00534A7C" w:rsidRDefault="00534A7C" w:rsidP="00937BF2">
      <w:pPr>
        <w:pStyle w:val="a7"/>
        <w:shd w:val="clear" w:color="auto" w:fill="FFFFFF"/>
        <w:spacing w:line="360" w:lineRule="auto"/>
        <w:jc w:val="center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 xml:space="preserve">Рисунок 4. </w:t>
      </w:r>
      <w:r>
        <w:rPr>
          <w:color w:val="000000" w:themeColor="text1"/>
          <w:sz w:val="28"/>
          <w:szCs w:val="28"/>
          <w:lang w:val="en-US"/>
        </w:rPr>
        <w:t>SQL Server</w:t>
      </w:r>
    </w:p>
    <w:p w:rsidR="00534A7C" w:rsidRPr="00B73D7D" w:rsidRDefault="00534A7C" w:rsidP="00937BF2">
      <w:pPr>
        <w:pStyle w:val="a7"/>
        <w:shd w:val="clear" w:color="auto" w:fill="FFFFFF"/>
        <w:spacing w:line="360" w:lineRule="auto"/>
        <w:jc w:val="center"/>
        <w:rPr>
          <w:color w:val="000000" w:themeColor="text1"/>
          <w:sz w:val="28"/>
          <w:szCs w:val="28"/>
        </w:rPr>
      </w:pPr>
    </w:p>
    <w:p w:rsidR="00C61FEB" w:rsidRPr="00D52BBE" w:rsidRDefault="00C61FEB" w:rsidP="00937BF2">
      <w:pPr>
        <w:spacing w:line="360" w:lineRule="auto"/>
        <w:rPr>
          <w:b/>
          <w:color w:val="000000" w:themeColor="text1"/>
          <w:sz w:val="28"/>
          <w:szCs w:val="28"/>
        </w:rPr>
      </w:pPr>
    </w:p>
    <w:p w:rsidR="007D2D43" w:rsidRDefault="009B3267" w:rsidP="00937BF2">
      <w:pPr>
        <w:pStyle w:val="1"/>
      </w:pPr>
      <w:bookmarkStart w:id="24" w:name="_Toc31980583"/>
      <w:bookmarkStart w:id="25" w:name="_Toc31988764"/>
      <w:bookmarkStart w:id="26" w:name="_Toc31989190"/>
      <w:r w:rsidRPr="00B73D7D">
        <w:lastRenderedPageBreak/>
        <w:t>Логическое представление</w:t>
      </w:r>
      <w:bookmarkEnd w:id="24"/>
      <w:bookmarkEnd w:id="25"/>
      <w:bookmarkEnd w:id="26"/>
      <w:r w:rsidRPr="00B73D7D">
        <w:t xml:space="preserve"> </w:t>
      </w:r>
    </w:p>
    <w:p w:rsidR="00237A18" w:rsidRPr="00237A18" w:rsidRDefault="00237A18" w:rsidP="00937BF2">
      <w:pPr>
        <w:spacing w:line="360" w:lineRule="auto"/>
      </w:pPr>
    </w:p>
    <w:p w:rsidR="006F7C5C" w:rsidRDefault="006F7C5C" w:rsidP="00937BF2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вязанные таблицы базы данных </w:t>
      </w:r>
      <w:r w:rsidR="00864779">
        <w:rPr>
          <w:color w:val="000000" w:themeColor="text1"/>
          <w:sz w:val="28"/>
          <w:szCs w:val="28"/>
        </w:rPr>
        <w:t>информационной системы</w:t>
      </w:r>
      <w:r w:rsidR="00864779" w:rsidRPr="00864779">
        <w:rPr>
          <w:color w:val="000000" w:themeColor="text1"/>
          <w:sz w:val="28"/>
          <w:szCs w:val="28"/>
        </w:rPr>
        <w:t>: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блица </w:t>
      </w:r>
      <w:r>
        <w:rPr>
          <w:color w:val="000000" w:themeColor="text1"/>
          <w:sz w:val="28"/>
          <w:szCs w:val="28"/>
          <w:lang w:val="en-US"/>
        </w:rPr>
        <w:t>City;</w:t>
      </w:r>
    </w:p>
    <w:p w:rsid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блица </w:t>
      </w:r>
      <w:r>
        <w:rPr>
          <w:color w:val="000000" w:themeColor="text1"/>
          <w:sz w:val="28"/>
          <w:szCs w:val="28"/>
          <w:lang w:val="en-US"/>
        </w:rPr>
        <w:t>Client</w:t>
      </w:r>
      <w:r w:rsidR="008C52EB">
        <w:rPr>
          <w:color w:val="000000" w:themeColor="text1"/>
          <w:sz w:val="28"/>
          <w:szCs w:val="28"/>
          <w:lang w:val="en-US"/>
        </w:rPr>
        <w:t>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Country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Discount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Excursion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Hotel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Meal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Settings;</w:t>
      </w:r>
    </w:p>
    <w:p w:rsidR="00864779" w:rsidRDefault="00864779" w:rsidP="00864779">
      <w:pPr>
        <w:pStyle w:val="afc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Tour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ind w:left="1418" w:hanging="425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8C52EB">
        <w:rPr>
          <w:color w:val="000000" w:themeColor="text1"/>
          <w:sz w:val="28"/>
          <w:szCs w:val="28"/>
          <w:lang w:val="en-US"/>
        </w:rPr>
        <w:t>TourExcursion</w:t>
      </w:r>
      <w:proofErr w:type="spellEnd"/>
      <w:r w:rsidR="008C52EB">
        <w:rPr>
          <w:color w:val="000000" w:themeColor="text1"/>
          <w:sz w:val="28"/>
          <w:szCs w:val="28"/>
          <w:lang w:val="en-US"/>
        </w:rPr>
        <w:t>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ind w:left="1418" w:hanging="425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Transport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ind w:left="1418" w:hanging="425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Trip;</w:t>
      </w:r>
    </w:p>
    <w:p w:rsidR="00864779" w:rsidRPr="00864779" w:rsidRDefault="00864779" w:rsidP="00864779">
      <w:pPr>
        <w:pStyle w:val="afc"/>
        <w:numPr>
          <w:ilvl w:val="0"/>
          <w:numId w:val="7"/>
        </w:numPr>
        <w:spacing w:line="360" w:lineRule="auto"/>
        <w:ind w:left="1418" w:hanging="425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блица</w:t>
      </w:r>
      <w:r w:rsidR="008C52EB">
        <w:rPr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8C52EB">
        <w:rPr>
          <w:color w:val="000000" w:themeColor="text1"/>
          <w:sz w:val="28"/>
          <w:szCs w:val="28"/>
          <w:lang w:val="en-US"/>
        </w:rPr>
        <w:t>TripClient</w:t>
      </w:r>
      <w:proofErr w:type="spellEnd"/>
      <w:r w:rsidR="008C52EB">
        <w:rPr>
          <w:color w:val="000000" w:themeColor="text1"/>
          <w:sz w:val="28"/>
          <w:szCs w:val="28"/>
          <w:lang w:val="en-US"/>
        </w:rPr>
        <w:t>.</w:t>
      </w:r>
    </w:p>
    <w:p w:rsidR="006F7C5C" w:rsidRDefault="006F7C5C" w:rsidP="00937BF2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строенный источник данных представлен на рисунке 5.</w:t>
      </w:r>
    </w:p>
    <w:p w:rsidR="006F7C5C" w:rsidRDefault="006F7C5C" w:rsidP="006F7C5C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3098800" cy="349250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Снимок экрана 2020-02-07 в 16.33.24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9880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C5C" w:rsidRDefault="006F7C5C" w:rsidP="006F7C5C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исунок 5. Настроенный источник данных</w:t>
      </w:r>
    </w:p>
    <w:p w:rsidR="002F0D4E" w:rsidRPr="00B73D7D" w:rsidRDefault="00237A18" w:rsidP="00937BF2">
      <w:pPr>
        <w:spacing w:line="360" w:lineRule="auto"/>
        <w:ind w:firstLine="708"/>
        <w:rPr>
          <w:color w:val="000000" w:themeColor="text1"/>
          <w:sz w:val="28"/>
        </w:rPr>
      </w:pPr>
      <w:r>
        <w:rPr>
          <w:color w:val="000000" w:themeColor="text1"/>
          <w:sz w:val="28"/>
          <w:szCs w:val="28"/>
        </w:rPr>
        <w:lastRenderedPageBreak/>
        <w:t xml:space="preserve">Логическое представление </w:t>
      </w:r>
      <w:r w:rsidR="00F17713">
        <w:rPr>
          <w:color w:val="000000" w:themeColor="text1"/>
          <w:sz w:val="28"/>
          <w:szCs w:val="28"/>
        </w:rPr>
        <w:t xml:space="preserve">модели данных </w:t>
      </w:r>
      <w:r w:rsidRPr="00B73D7D">
        <w:rPr>
          <w:color w:val="000000" w:themeColor="text1"/>
          <w:sz w:val="28"/>
        </w:rPr>
        <w:t>представлен</w:t>
      </w:r>
      <w:r w:rsidR="00FE429C">
        <w:rPr>
          <w:color w:val="000000" w:themeColor="text1"/>
          <w:sz w:val="28"/>
        </w:rPr>
        <w:t>о</w:t>
      </w:r>
      <w:r>
        <w:rPr>
          <w:color w:val="000000" w:themeColor="text1"/>
          <w:sz w:val="28"/>
          <w:szCs w:val="28"/>
        </w:rPr>
        <w:t xml:space="preserve"> </w:t>
      </w:r>
      <w:r w:rsidR="002F0D4E" w:rsidRPr="00B73D7D">
        <w:rPr>
          <w:color w:val="000000" w:themeColor="text1"/>
          <w:sz w:val="28"/>
        </w:rPr>
        <w:t xml:space="preserve">на </w:t>
      </w:r>
      <w:r w:rsidR="00B6642D">
        <w:rPr>
          <w:color w:val="000000" w:themeColor="text1"/>
          <w:sz w:val="28"/>
        </w:rPr>
        <w:t xml:space="preserve">рисунке </w:t>
      </w:r>
      <w:r w:rsidR="006F7C5C">
        <w:rPr>
          <w:color w:val="000000" w:themeColor="text1"/>
          <w:sz w:val="28"/>
        </w:rPr>
        <w:t>6</w:t>
      </w:r>
      <w:r w:rsidR="002F0D4E" w:rsidRPr="00B73D7D">
        <w:rPr>
          <w:color w:val="000000" w:themeColor="text1"/>
          <w:sz w:val="28"/>
        </w:rPr>
        <w:t>.</w:t>
      </w:r>
    </w:p>
    <w:p w:rsidR="00C967B2" w:rsidRPr="00B73D7D" w:rsidRDefault="00237A18" w:rsidP="00937BF2">
      <w:pPr>
        <w:spacing w:line="360" w:lineRule="auto"/>
        <w:jc w:val="center"/>
        <w:rPr>
          <w:color w:val="000000" w:themeColor="text1"/>
          <w:sz w:val="28"/>
        </w:rPr>
      </w:pPr>
      <w:r>
        <w:rPr>
          <w:noProof/>
          <w:color w:val="000000" w:themeColor="text1"/>
          <w:sz w:val="28"/>
        </w:rPr>
        <w:drawing>
          <wp:inline distT="0" distB="0" distL="0" distR="0">
            <wp:extent cx="5940425" cy="513588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Снимок экрана 2020-02-07 в 15.36.59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3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4E" w:rsidRPr="00B73D7D" w:rsidRDefault="002F0D4E" w:rsidP="00937BF2">
      <w:pPr>
        <w:spacing w:line="360" w:lineRule="auto"/>
        <w:jc w:val="center"/>
        <w:rPr>
          <w:color w:val="000000" w:themeColor="text1"/>
          <w:sz w:val="28"/>
          <w:szCs w:val="28"/>
          <w:lang w:val="en-US"/>
        </w:rPr>
      </w:pPr>
    </w:p>
    <w:p w:rsidR="005825DC" w:rsidRDefault="002F0D4E" w:rsidP="00937BF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B73D7D">
        <w:rPr>
          <w:color w:val="000000" w:themeColor="text1"/>
          <w:sz w:val="28"/>
          <w:szCs w:val="28"/>
        </w:rPr>
        <w:t xml:space="preserve">Рисунок </w:t>
      </w:r>
      <w:r w:rsidR="00867893" w:rsidRPr="00FB541F">
        <w:rPr>
          <w:color w:val="000000" w:themeColor="text1"/>
          <w:sz w:val="28"/>
          <w:szCs w:val="28"/>
        </w:rPr>
        <w:t>6</w:t>
      </w:r>
      <w:r w:rsidR="00B6642D">
        <w:rPr>
          <w:color w:val="000000" w:themeColor="text1"/>
          <w:sz w:val="28"/>
          <w:szCs w:val="28"/>
        </w:rPr>
        <w:t>.</w:t>
      </w:r>
      <w:r w:rsidRPr="00B73D7D">
        <w:rPr>
          <w:color w:val="000000" w:themeColor="text1"/>
          <w:sz w:val="28"/>
          <w:szCs w:val="28"/>
        </w:rPr>
        <w:t xml:space="preserve"> </w:t>
      </w:r>
      <w:r w:rsidR="00223E00">
        <w:rPr>
          <w:color w:val="000000" w:themeColor="text1"/>
          <w:sz w:val="28"/>
          <w:szCs w:val="28"/>
        </w:rPr>
        <w:t>Схема данных</w:t>
      </w:r>
    </w:p>
    <w:p w:rsidR="00223E00" w:rsidRPr="00223E00" w:rsidRDefault="00223E00" w:rsidP="0086789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руктура модулей информационной системы</w:t>
      </w:r>
      <w:r w:rsidRPr="00223E00">
        <w:rPr>
          <w:color w:val="000000" w:themeColor="text1"/>
          <w:sz w:val="28"/>
          <w:szCs w:val="28"/>
        </w:rPr>
        <w:t>:</w:t>
      </w:r>
    </w:p>
    <w:p w:rsid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Main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 xml:space="preserve">” </w:t>
      </w:r>
      <w:r>
        <w:rPr>
          <w:color w:val="000000" w:themeColor="text1"/>
          <w:sz w:val="28"/>
          <w:szCs w:val="28"/>
        </w:rPr>
        <w:t>главный модуль приложения, открывается при запуске системы.</w:t>
      </w:r>
    </w:p>
    <w:p w:rsid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Client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 xml:space="preserve">” </w:t>
      </w:r>
      <w:r>
        <w:rPr>
          <w:color w:val="000000" w:themeColor="text1"/>
          <w:sz w:val="28"/>
          <w:szCs w:val="28"/>
        </w:rPr>
        <w:t>добавление клиента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Discount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скидки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Excursion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экскурсии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Hotel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отеля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MealFro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питания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Tour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тура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Transport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транспорта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lastRenderedPageBreak/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TripClientFro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путешествия и клиента в </w:t>
      </w:r>
      <w:r>
        <w:rPr>
          <w:color w:val="000000" w:themeColor="text1"/>
          <w:sz w:val="28"/>
          <w:szCs w:val="28"/>
        </w:rPr>
        <w:br/>
        <w:t>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ind w:left="1276"/>
        <w:jc w:val="both"/>
        <w:rPr>
          <w:color w:val="000000" w:themeColor="text1"/>
          <w:sz w:val="28"/>
          <w:szCs w:val="28"/>
        </w:rPr>
      </w:pPr>
      <w:r w:rsidRPr="00223E00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AddTripForm</w:t>
      </w:r>
      <w:proofErr w:type="spellEnd"/>
      <w:r w:rsidRPr="00223E00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223E00">
        <w:rPr>
          <w:color w:val="000000" w:themeColor="text1"/>
          <w:sz w:val="28"/>
          <w:szCs w:val="28"/>
        </w:rPr>
        <w:t>”</w:t>
      </w:r>
      <w:r>
        <w:rPr>
          <w:color w:val="000000" w:themeColor="text1"/>
          <w:sz w:val="28"/>
          <w:szCs w:val="28"/>
        </w:rPr>
        <w:t xml:space="preserve"> добавление путешествия в базу данных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ind w:left="127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ShowClientFroms.cs</w:t>
      </w:r>
      <w:proofErr w:type="spellEnd"/>
      <w:r>
        <w:rPr>
          <w:color w:val="000000" w:themeColor="text1"/>
          <w:sz w:val="28"/>
          <w:szCs w:val="28"/>
          <w:lang w:val="en-US"/>
        </w:rPr>
        <w:t>”</w:t>
      </w:r>
      <w:r>
        <w:rPr>
          <w:color w:val="000000" w:themeColor="text1"/>
          <w:sz w:val="28"/>
          <w:szCs w:val="28"/>
        </w:rPr>
        <w:t xml:space="preserve"> вывод клиентов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ind w:left="127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ShowGraphicsForm.cs</w:t>
      </w:r>
      <w:proofErr w:type="spellEnd"/>
      <w:r>
        <w:rPr>
          <w:color w:val="000000" w:themeColor="text1"/>
          <w:sz w:val="28"/>
          <w:szCs w:val="28"/>
          <w:lang w:val="en-US"/>
        </w:rPr>
        <w:t>”</w:t>
      </w:r>
      <w:r>
        <w:rPr>
          <w:color w:val="000000" w:themeColor="text1"/>
          <w:sz w:val="28"/>
          <w:szCs w:val="28"/>
        </w:rPr>
        <w:t xml:space="preserve"> вывод графика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ind w:left="1276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ShowTripForm.cs</w:t>
      </w:r>
      <w:proofErr w:type="spellEnd"/>
      <w:r>
        <w:rPr>
          <w:color w:val="000000" w:themeColor="text1"/>
          <w:sz w:val="28"/>
          <w:szCs w:val="28"/>
          <w:lang w:val="en-US"/>
        </w:rPr>
        <w:t>”</w:t>
      </w:r>
      <w:r>
        <w:rPr>
          <w:color w:val="000000" w:themeColor="text1"/>
          <w:sz w:val="28"/>
          <w:szCs w:val="28"/>
        </w:rPr>
        <w:t xml:space="preserve"> вывод </w:t>
      </w:r>
      <w:r w:rsidR="0059725C">
        <w:rPr>
          <w:color w:val="000000" w:themeColor="text1"/>
          <w:sz w:val="28"/>
          <w:szCs w:val="28"/>
        </w:rPr>
        <w:t>путешествий.</w:t>
      </w:r>
    </w:p>
    <w:p w:rsidR="00223E00" w:rsidRPr="00223E00" w:rsidRDefault="00223E00" w:rsidP="00867893">
      <w:pPr>
        <w:pStyle w:val="afc"/>
        <w:numPr>
          <w:ilvl w:val="0"/>
          <w:numId w:val="6"/>
        </w:numPr>
        <w:spacing w:line="360" w:lineRule="auto"/>
        <w:ind w:left="1276"/>
        <w:jc w:val="both"/>
        <w:rPr>
          <w:color w:val="000000" w:themeColor="text1"/>
          <w:sz w:val="28"/>
          <w:szCs w:val="28"/>
        </w:rPr>
      </w:pPr>
      <w:r w:rsidRPr="0059725C">
        <w:rPr>
          <w:color w:val="000000" w:themeColor="text1"/>
          <w:sz w:val="28"/>
          <w:szCs w:val="28"/>
        </w:rPr>
        <w:t>“</w:t>
      </w:r>
      <w:proofErr w:type="spellStart"/>
      <w:r>
        <w:rPr>
          <w:color w:val="000000" w:themeColor="text1"/>
          <w:sz w:val="28"/>
          <w:szCs w:val="28"/>
          <w:lang w:val="en-US"/>
        </w:rPr>
        <w:t>ValidateForm</w:t>
      </w:r>
      <w:proofErr w:type="spellEnd"/>
      <w:r w:rsidRPr="0059725C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  <w:lang w:val="en-US"/>
        </w:rPr>
        <w:t>cs</w:t>
      </w:r>
      <w:r w:rsidRPr="0059725C">
        <w:rPr>
          <w:color w:val="000000" w:themeColor="text1"/>
          <w:sz w:val="28"/>
          <w:szCs w:val="28"/>
        </w:rPr>
        <w:t>”</w:t>
      </w:r>
      <w:r w:rsidR="0059725C">
        <w:rPr>
          <w:color w:val="000000" w:themeColor="text1"/>
          <w:sz w:val="28"/>
          <w:szCs w:val="28"/>
        </w:rPr>
        <w:t xml:space="preserve"> окно проверки на выполнение.</w:t>
      </w:r>
    </w:p>
    <w:p w:rsidR="001E76DC" w:rsidRPr="001E76DC" w:rsidRDefault="00867893" w:rsidP="00937BF2">
      <w:pPr>
        <w:shd w:val="clear" w:color="auto" w:fill="FFFFFF"/>
        <w:spacing w:line="360" w:lineRule="auto"/>
        <w:jc w:val="both"/>
        <w:rPr>
          <w:rFonts w:eastAsia="Calibri"/>
          <w:color w:val="000000" w:themeColor="text1"/>
          <w:sz w:val="28"/>
          <w:szCs w:val="28"/>
        </w:rPr>
      </w:pPr>
      <w:r>
        <w:rPr>
          <w:rFonts w:eastAsia="Calibri"/>
          <w:color w:val="000000" w:themeColor="text1"/>
          <w:sz w:val="28"/>
          <w:szCs w:val="28"/>
        </w:rPr>
        <w:br w:type="page"/>
      </w:r>
    </w:p>
    <w:p w:rsidR="00726CD2" w:rsidRDefault="00423F21" w:rsidP="00937BF2">
      <w:pPr>
        <w:pStyle w:val="1"/>
      </w:pPr>
      <w:bookmarkStart w:id="27" w:name="_Toc31980585"/>
      <w:bookmarkStart w:id="28" w:name="_Toc31988765"/>
      <w:bookmarkStart w:id="29" w:name="_Toc31989191"/>
      <w:r w:rsidRPr="00B73D7D">
        <w:lastRenderedPageBreak/>
        <w:t>Представление реализации</w:t>
      </w:r>
      <w:bookmarkEnd w:id="27"/>
      <w:bookmarkEnd w:id="28"/>
      <w:bookmarkEnd w:id="29"/>
    </w:p>
    <w:p w:rsidR="00FB541F" w:rsidRPr="00FB541F" w:rsidRDefault="00FB541F" w:rsidP="00FB541F"/>
    <w:p w:rsidR="00FB541F" w:rsidRDefault="00FB541F" w:rsidP="00201BD9">
      <w:pPr>
        <w:spacing w:line="360" w:lineRule="auto"/>
        <w:ind w:firstLine="709"/>
        <w:jc w:val="both"/>
        <w:rPr>
          <w:sz w:val="28"/>
          <w:szCs w:val="28"/>
        </w:rPr>
      </w:pPr>
      <w:r w:rsidRPr="00FB541F">
        <w:rPr>
          <w:sz w:val="28"/>
          <w:szCs w:val="28"/>
        </w:rPr>
        <w:t>Руководство пользователя</w:t>
      </w:r>
      <w:r>
        <w:rPr>
          <w:sz w:val="28"/>
          <w:szCs w:val="28"/>
        </w:rPr>
        <w:t>.</w:t>
      </w:r>
    </w:p>
    <w:p w:rsidR="00FB541F" w:rsidRDefault="00AA2BD5" w:rsidP="00201BD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запуску приложения на экран выводится </w:t>
      </w:r>
      <w:r w:rsidR="00201BD9">
        <w:rPr>
          <w:sz w:val="28"/>
          <w:szCs w:val="28"/>
        </w:rPr>
        <w:t xml:space="preserve">форма, вкладка </w:t>
      </w:r>
      <w:r w:rsidR="00201BD9" w:rsidRPr="00201BD9">
        <w:rPr>
          <w:sz w:val="28"/>
          <w:szCs w:val="28"/>
        </w:rPr>
        <w:t>“</w:t>
      </w:r>
      <w:r w:rsidR="00201BD9">
        <w:rPr>
          <w:sz w:val="28"/>
          <w:szCs w:val="28"/>
        </w:rPr>
        <w:t>Туры</w:t>
      </w:r>
      <w:r w:rsidR="00201BD9" w:rsidRPr="00201BD9">
        <w:rPr>
          <w:sz w:val="28"/>
          <w:szCs w:val="28"/>
        </w:rPr>
        <w:t>”</w:t>
      </w:r>
      <w:r w:rsidR="00201BD9">
        <w:rPr>
          <w:sz w:val="28"/>
          <w:szCs w:val="28"/>
        </w:rPr>
        <w:t>, осуществляется работа с турами</w:t>
      </w:r>
      <w:r>
        <w:rPr>
          <w:sz w:val="28"/>
          <w:szCs w:val="28"/>
        </w:rPr>
        <w:t>, рисунок 7.</w:t>
      </w:r>
    </w:p>
    <w:p w:rsidR="00AA2BD5" w:rsidRDefault="0076670F" w:rsidP="00201BD9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drawing>
          <wp:inline distT="0" distB="0" distL="0" distR="0">
            <wp:extent cx="5940425" cy="448818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нимок экрана 2020-02-07 в 16.57.38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70F" w:rsidRDefault="0076670F" w:rsidP="0076670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7. Форма при запуске</w:t>
      </w:r>
      <w:r w:rsidR="00201BD9">
        <w:rPr>
          <w:sz w:val="28"/>
          <w:szCs w:val="28"/>
        </w:rPr>
        <w:t xml:space="preserve">, вкладка </w:t>
      </w:r>
      <w:r w:rsidR="00201BD9" w:rsidRPr="00201BD9">
        <w:rPr>
          <w:sz w:val="28"/>
          <w:szCs w:val="28"/>
        </w:rPr>
        <w:t>“</w:t>
      </w:r>
      <w:r w:rsidR="00201BD9">
        <w:rPr>
          <w:sz w:val="28"/>
          <w:szCs w:val="28"/>
        </w:rPr>
        <w:t>Туры</w:t>
      </w:r>
      <w:r w:rsidR="00201BD9" w:rsidRPr="00201BD9">
        <w:rPr>
          <w:sz w:val="28"/>
          <w:szCs w:val="28"/>
        </w:rPr>
        <w:t>”</w:t>
      </w:r>
    </w:p>
    <w:p w:rsidR="00201BD9" w:rsidRPr="00201BD9" w:rsidRDefault="00201BD9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Экскурсии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>осуществляется работа с экскурсиями,</w:t>
      </w:r>
      <w:r w:rsidR="008C003D">
        <w:rPr>
          <w:sz w:val="28"/>
          <w:szCs w:val="28"/>
        </w:rPr>
        <w:br/>
      </w:r>
      <w:r>
        <w:rPr>
          <w:sz w:val="28"/>
          <w:szCs w:val="28"/>
        </w:rPr>
        <w:t xml:space="preserve">рисунок 8. </w:t>
      </w:r>
    </w:p>
    <w:p w:rsidR="0076670F" w:rsidRDefault="00201BD9" w:rsidP="00201BD9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133109" cy="388645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Снимок экрана 2020-02-07 в 17.00.02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38446" cy="3890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70F" w:rsidRDefault="00201BD9" w:rsidP="00201BD9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8. Вкладка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Экскурсии</w:t>
      </w:r>
      <w:r>
        <w:rPr>
          <w:sz w:val="28"/>
          <w:szCs w:val="28"/>
          <w:lang w:val="en-US"/>
        </w:rPr>
        <w:t>”</w:t>
      </w:r>
    </w:p>
    <w:p w:rsidR="00201BD9" w:rsidRPr="00201BD9" w:rsidRDefault="00201BD9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Путешествия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путешествиями</w:t>
      </w:r>
      <w:r>
        <w:rPr>
          <w:sz w:val="28"/>
          <w:szCs w:val="28"/>
        </w:rPr>
        <w:t xml:space="preserve">, </w:t>
      </w:r>
      <w:r w:rsidR="00F150CF">
        <w:rPr>
          <w:sz w:val="28"/>
          <w:szCs w:val="28"/>
        </w:rPr>
        <w:t xml:space="preserve">поиск, сохранить в виде таблицы, </w:t>
      </w:r>
      <w:r>
        <w:rPr>
          <w:sz w:val="28"/>
          <w:szCs w:val="28"/>
        </w:rPr>
        <w:t xml:space="preserve">рисунок </w:t>
      </w:r>
      <w:r w:rsidR="00F150CF">
        <w:rPr>
          <w:sz w:val="28"/>
          <w:szCs w:val="28"/>
        </w:rPr>
        <w:t>9</w:t>
      </w:r>
      <w:r>
        <w:rPr>
          <w:sz w:val="28"/>
          <w:szCs w:val="28"/>
        </w:rPr>
        <w:t xml:space="preserve">. </w:t>
      </w:r>
    </w:p>
    <w:p w:rsidR="00201BD9" w:rsidRDefault="00201BD9" w:rsidP="00201BD9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46072" cy="3754362"/>
            <wp:effectExtent l="0" t="0" r="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Снимок экрана 2020-02-07 в 17.03.16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47345" cy="375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BD9" w:rsidRPr="00F150CF" w:rsidRDefault="00201BD9" w:rsidP="00201BD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9. Вкладка </w:t>
      </w:r>
      <w:r w:rsidRPr="00F150CF">
        <w:rPr>
          <w:sz w:val="28"/>
          <w:szCs w:val="28"/>
        </w:rPr>
        <w:t>“</w:t>
      </w:r>
      <w:r>
        <w:rPr>
          <w:sz w:val="28"/>
          <w:szCs w:val="28"/>
        </w:rPr>
        <w:t>Путешествия</w:t>
      </w:r>
      <w:r w:rsidRPr="00F150CF">
        <w:rPr>
          <w:sz w:val="28"/>
          <w:szCs w:val="28"/>
        </w:rPr>
        <w:t xml:space="preserve">” </w:t>
      </w:r>
    </w:p>
    <w:p w:rsidR="00F150CF" w:rsidRPr="00201BD9" w:rsidRDefault="00F150CF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Клиенты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клиентами</w: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t>рассылка писем</w:t>
      </w:r>
      <w:r>
        <w:rPr>
          <w:sz w:val="28"/>
          <w:szCs w:val="28"/>
        </w:rPr>
        <w:t xml:space="preserve">, рисунок </w:t>
      </w:r>
      <w:r>
        <w:rPr>
          <w:sz w:val="28"/>
          <w:szCs w:val="28"/>
        </w:rPr>
        <w:t>10</w:t>
      </w:r>
      <w:r>
        <w:rPr>
          <w:sz w:val="28"/>
          <w:szCs w:val="28"/>
        </w:rPr>
        <w:t xml:space="preserve">. </w:t>
      </w:r>
    </w:p>
    <w:p w:rsidR="00201BD9" w:rsidRDefault="00F150CF" w:rsidP="00201BD9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987636" cy="3770450"/>
            <wp:effectExtent l="0" t="0" r="3810" b="190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Снимок экрана 2020-02-07 в 17.05.33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90990" cy="377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0CF" w:rsidRPr="00F150CF" w:rsidRDefault="00F150CF" w:rsidP="00201BD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0. Вкладка </w:t>
      </w:r>
      <w:r w:rsidRPr="00F150CF">
        <w:rPr>
          <w:sz w:val="28"/>
          <w:szCs w:val="28"/>
        </w:rPr>
        <w:t>“</w:t>
      </w:r>
      <w:r>
        <w:rPr>
          <w:sz w:val="28"/>
          <w:szCs w:val="28"/>
        </w:rPr>
        <w:t>Клиенты</w:t>
      </w:r>
      <w:r w:rsidRPr="00F150CF">
        <w:rPr>
          <w:sz w:val="28"/>
          <w:szCs w:val="28"/>
        </w:rPr>
        <w:t>”</w:t>
      </w:r>
    </w:p>
    <w:p w:rsidR="00F150CF" w:rsidRPr="00201BD9" w:rsidRDefault="00F150CF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</w:t>
      </w:r>
      <w:r w:rsidRPr="00201BD9">
        <w:rPr>
          <w:sz w:val="28"/>
          <w:szCs w:val="28"/>
        </w:rPr>
        <w:t>“</w:t>
      </w:r>
      <w:r w:rsidR="00287559">
        <w:rPr>
          <w:sz w:val="28"/>
          <w:szCs w:val="28"/>
        </w:rPr>
        <w:t>Скидки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>осуществляется работа с</w:t>
      </w:r>
      <w:r w:rsidR="00287559">
        <w:rPr>
          <w:sz w:val="28"/>
          <w:szCs w:val="28"/>
        </w:rPr>
        <w:t>о скидками</w:t>
      </w:r>
      <w:r>
        <w:rPr>
          <w:sz w:val="28"/>
          <w:szCs w:val="28"/>
        </w:rPr>
        <w:t xml:space="preserve">, </w:t>
      </w:r>
      <w:r w:rsidR="008C003D">
        <w:rPr>
          <w:sz w:val="28"/>
          <w:szCs w:val="28"/>
        </w:rPr>
        <w:br/>
      </w:r>
      <w:r>
        <w:rPr>
          <w:sz w:val="28"/>
          <w:szCs w:val="28"/>
        </w:rPr>
        <w:t xml:space="preserve"> рисунок </w:t>
      </w:r>
      <w:r>
        <w:rPr>
          <w:sz w:val="28"/>
          <w:szCs w:val="28"/>
        </w:rPr>
        <w:t>11</w:t>
      </w:r>
      <w:r>
        <w:rPr>
          <w:sz w:val="28"/>
          <w:szCs w:val="28"/>
        </w:rPr>
        <w:t xml:space="preserve">. </w:t>
      </w:r>
    </w:p>
    <w:p w:rsidR="00F150CF" w:rsidRDefault="00F150CF" w:rsidP="00201BD9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436918" cy="3378792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Снимок экрана 2020-02-07 в 17.06.47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8754" cy="338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0CF" w:rsidRPr="008C003D" w:rsidRDefault="00F150CF" w:rsidP="00201BD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1. Вкладка </w:t>
      </w:r>
      <w:r w:rsidRPr="008C003D">
        <w:rPr>
          <w:sz w:val="28"/>
          <w:szCs w:val="28"/>
        </w:rPr>
        <w:t>“</w:t>
      </w:r>
      <w:r w:rsidR="00287559">
        <w:rPr>
          <w:sz w:val="28"/>
          <w:szCs w:val="28"/>
        </w:rPr>
        <w:t>Скидки</w:t>
      </w:r>
      <w:r w:rsidRPr="008C003D">
        <w:rPr>
          <w:sz w:val="28"/>
          <w:szCs w:val="28"/>
        </w:rPr>
        <w:t>”</w:t>
      </w:r>
    </w:p>
    <w:p w:rsidR="008C003D" w:rsidRPr="00201BD9" w:rsidRDefault="008C003D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Питание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питанием</w: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br/>
        <w:t xml:space="preserve"> рисунок 1</w:t>
      </w:r>
      <w:r>
        <w:rPr>
          <w:sz w:val="28"/>
          <w:szCs w:val="28"/>
        </w:rPr>
        <w:t>2</w:t>
      </w:r>
      <w:r>
        <w:rPr>
          <w:sz w:val="28"/>
          <w:szCs w:val="28"/>
        </w:rPr>
        <w:t xml:space="preserve">. </w:t>
      </w:r>
    </w:p>
    <w:p w:rsidR="00FB541F" w:rsidRDefault="008C003D" w:rsidP="008C003D">
      <w:pPr>
        <w:jc w:val="center"/>
      </w:pPr>
      <w:r>
        <w:rPr>
          <w:noProof/>
        </w:rPr>
        <w:drawing>
          <wp:inline distT="0" distB="0" distL="0" distR="0">
            <wp:extent cx="4810990" cy="3624571"/>
            <wp:effectExtent l="0" t="0" r="254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Снимок экрана 2020-02-07 в 17.10.41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13942" cy="36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03D" w:rsidRDefault="008C003D" w:rsidP="008C003D">
      <w:pPr>
        <w:spacing w:line="360" w:lineRule="auto"/>
        <w:jc w:val="center"/>
        <w:rPr>
          <w:sz w:val="28"/>
          <w:szCs w:val="28"/>
          <w:lang w:val="en-US"/>
        </w:rPr>
      </w:pPr>
      <w:r w:rsidRPr="008C003D">
        <w:rPr>
          <w:sz w:val="28"/>
          <w:szCs w:val="28"/>
        </w:rPr>
        <w:t xml:space="preserve">Рисунок 12. Вкладка </w:t>
      </w:r>
      <w:r w:rsidRPr="008C003D">
        <w:rPr>
          <w:sz w:val="28"/>
          <w:szCs w:val="28"/>
          <w:lang w:val="en-US"/>
        </w:rPr>
        <w:t>“</w:t>
      </w:r>
      <w:r w:rsidRPr="008C003D">
        <w:rPr>
          <w:sz w:val="28"/>
          <w:szCs w:val="28"/>
        </w:rPr>
        <w:t>Питание</w:t>
      </w:r>
      <w:r w:rsidRPr="008C003D">
        <w:rPr>
          <w:sz w:val="28"/>
          <w:szCs w:val="28"/>
          <w:lang w:val="en-US"/>
        </w:rPr>
        <w:t>”</w:t>
      </w:r>
    </w:p>
    <w:p w:rsidR="008C003D" w:rsidRPr="008C003D" w:rsidRDefault="008C003D" w:rsidP="008C003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Транспорт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транспортом</w: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br/>
        <w:t xml:space="preserve"> рисунок 1</w:t>
      </w:r>
      <w:r>
        <w:rPr>
          <w:sz w:val="28"/>
          <w:szCs w:val="28"/>
        </w:rPr>
        <w:t>3</w:t>
      </w:r>
      <w:r>
        <w:rPr>
          <w:sz w:val="28"/>
          <w:szCs w:val="28"/>
        </w:rPr>
        <w:t xml:space="preserve">. </w:t>
      </w:r>
    </w:p>
    <w:p w:rsidR="008C003D" w:rsidRDefault="008C003D" w:rsidP="008C003D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72045" cy="3678381"/>
            <wp:effectExtent l="0" t="0" r="5080" b="508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Снимок экрана 2020-02-07 в 17.12.15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79113" cy="3683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03D" w:rsidRPr="00202DD2" w:rsidRDefault="008C003D" w:rsidP="008C003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3. Вкладка </w:t>
      </w:r>
      <w:r w:rsidRPr="00202DD2">
        <w:rPr>
          <w:sz w:val="28"/>
          <w:szCs w:val="28"/>
        </w:rPr>
        <w:t>“</w:t>
      </w:r>
      <w:r>
        <w:rPr>
          <w:sz w:val="28"/>
          <w:szCs w:val="28"/>
        </w:rPr>
        <w:t>Транспорт</w:t>
      </w:r>
      <w:r w:rsidRPr="00202DD2">
        <w:rPr>
          <w:sz w:val="28"/>
          <w:szCs w:val="28"/>
        </w:rPr>
        <w:t>”</w:t>
      </w:r>
    </w:p>
    <w:p w:rsidR="00726CD2" w:rsidRPr="00202DD2" w:rsidRDefault="00202DD2" w:rsidP="00202DD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Отели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отелями</w:t>
      </w:r>
      <w:r>
        <w:rPr>
          <w:sz w:val="28"/>
          <w:szCs w:val="28"/>
        </w:rPr>
        <w:t xml:space="preserve">, </w:t>
      </w:r>
      <w:r>
        <w:rPr>
          <w:sz w:val="28"/>
          <w:szCs w:val="28"/>
        </w:rPr>
        <w:br/>
        <w:t xml:space="preserve"> рисунок 1</w:t>
      </w:r>
      <w:r>
        <w:rPr>
          <w:sz w:val="28"/>
          <w:szCs w:val="28"/>
        </w:rPr>
        <w:t>4</w:t>
      </w:r>
      <w:r>
        <w:rPr>
          <w:sz w:val="28"/>
          <w:szCs w:val="28"/>
        </w:rPr>
        <w:t xml:space="preserve">. </w:t>
      </w:r>
    </w:p>
    <w:p w:rsidR="00726CD2" w:rsidRDefault="00202DD2" w:rsidP="00202DD2">
      <w:pPr>
        <w:pStyle w:val="afc"/>
        <w:spacing w:line="360" w:lineRule="auto"/>
        <w:ind w:left="0"/>
        <w:jc w:val="center"/>
        <w:rPr>
          <w:b/>
          <w:color w:val="000000" w:themeColor="text1"/>
          <w:sz w:val="28"/>
          <w:szCs w:val="28"/>
        </w:rPr>
      </w:pPr>
      <w:r>
        <w:rPr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4478482" cy="3367358"/>
            <wp:effectExtent l="0" t="0" r="508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Снимок экрана 2020-02-07 в 17.13.45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90784" cy="337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DD2" w:rsidRPr="00202DD2" w:rsidRDefault="00202DD2" w:rsidP="00202DD2">
      <w:pPr>
        <w:pStyle w:val="afc"/>
        <w:spacing w:line="360" w:lineRule="auto"/>
        <w:ind w:left="0"/>
        <w:jc w:val="center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Рисунок 14. Вкладка </w:t>
      </w:r>
      <w:r w:rsidRPr="00202DD2">
        <w:rPr>
          <w:bCs/>
          <w:color w:val="000000" w:themeColor="text1"/>
          <w:sz w:val="28"/>
          <w:szCs w:val="28"/>
        </w:rPr>
        <w:t>“</w:t>
      </w:r>
      <w:r>
        <w:rPr>
          <w:bCs/>
          <w:color w:val="000000" w:themeColor="text1"/>
          <w:sz w:val="28"/>
          <w:szCs w:val="28"/>
        </w:rPr>
        <w:t>Отели</w:t>
      </w:r>
      <w:r w:rsidRPr="00202DD2">
        <w:rPr>
          <w:bCs/>
          <w:color w:val="000000" w:themeColor="text1"/>
          <w:sz w:val="28"/>
          <w:szCs w:val="28"/>
        </w:rPr>
        <w:t>”</w:t>
      </w:r>
    </w:p>
    <w:p w:rsidR="00202DD2" w:rsidRPr="00202DD2" w:rsidRDefault="00202DD2" w:rsidP="00202DD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Продажи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продажами</w:t>
      </w:r>
      <w:r>
        <w:rPr>
          <w:sz w:val="28"/>
          <w:szCs w:val="28"/>
        </w:rPr>
        <w:t>,</w:t>
      </w:r>
      <w:r>
        <w:rPr>
          <w:sz w:val="28"/>
          <w:szCs w:val="28"/>
        </w:rPr>
        <w:t xml:space="preserve"> клиент банк, график, отчет о продажах,</w:t>
      </w:r>
      <w:r>
        <w:rPr>
          <w:sz w:val="28"/>
          <w:szCs w:val="28"/>
        </w:rPr>
        <w:t xml:space="preserve"> рисунок </w:t>
      </w:r>
      <w:r>
        <w:rPr>
          <w:sz w:val="28"/>
          <w:szCs w:val="28"/>
        </w:rPr>
        <w:t>15.</w:t>
      </w:r>
      <w:r>
        <w:rPr>
          <w:sz w:val="28"/>
          <w:szCs w:val="28"/>
        </w:rPr>
        <w:t xml:space="preserve"> </w:t>
      </w:r>
    </w:p>
    <w:p w:rsidR="00726CD2" w:rsidRDefault="00202DD2" w:rsidP="00202DD2">
      <w:pPr>
        <w:pStyle w:val="afc"/>
        <w:spacing w:line="360" w:lineRule="auto"/>
        <w:ind w:left="0"/>
        <w:jc w:val="center"/>
        <w:rPr>
          <w:b/>
          <w:color w:val="000000" w:themeColor="text1"/>
          <w:sz w:val="28"/>
          <w:szCs w:val="28"/>
        </w:rPr>
      </w:pPr>
      <w:r>
        <w:rPr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4935682" cy="3752806"/>
            <wp:effectExtent l="0" t="0" r="508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Снимок экрана 2020-02-07 в 17.14.38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42964" cy="3758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DD2" w:rsidRPr="00D951E7" w:rsidRDefault="00202DD2" w:rsidP="00202DD2">
      <w:pPr>
        <w:pStyle w:val="afc"/>
        <w:spacing w:line="360" w:lineRule="auto"/>
        <w:ind w:left="0"/>
        <w:jc w:val="center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Рисунок 15. Вкладка </w:t>
      </w:r>
      <w:r w:rsidRPr="00D951E7">
        <w:rPr>
          <w:bCs/>
          <w:color w:val="000000" w:themeColor="text1"/>
          <w:sz w:val="28"/>
          <w:szCs w:val="28"/>
        </w:rPr>
        <w:t>“</w:t>
      </w:r>
      <w:r>
        <w:rPr>
          <w:bCs/>
          <w:color w:val="000000" w:themeColor="text1"/>
          <w:sz w:val="28"/>
          <w:szCs w:val="28"/>
        </w:rPr>
        <w:t>Продажи</w:t>
      </w:r>
      <w:r w:rsidRPr="00D951E7">
        <w:rPr>
          <w:bCs/>
          <w:color w:val="000000" w:themeColor="text1"/>
          <w:sz w:val="28"/>
          <w:szCs w:val="28"/>
        </w:rPr>
        <w:t>”</w:t>
      </w:r>
    </w:p>
    <w:p w:rsidR="00D951E7" w:rsidRPr="00202DD2" w:rsidRDefault="00D951E7" w:rsidP="00D951E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о вкладке </w:t>
      </w:r>
      <w:r w:rsidRPr="00201BD9">
        <w:rPr>
          <w:sz w:val="28"/>
          <w:szCs w:val="28"/>
        </w:rPr>
        <w:t>“</w:t>
      </w:r>
      <w:r>
        <w:rPr>
          <w:sz w:val="28"/>
          <w:szCs w:val="28"/>
        </w:rPr>
        <w:t>Настройки</w:t>
      </w:r>
      <w:r w:rsidRPr="00201BD9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осуществляется работа с </w:t>
      </w:r>
      <w:r>
        <w:rPr>
          <w:sz w:val="28"/>
          <w:szCs w:val="28"/>
        </w:rPr>
        <w:t>настройками</w:t>
      </w:r>
      <w:r>
        <w:rPr>
          <w:sz w:val="28"/>
          <w:szCs w:val="28"/>
        </w:rPr>
        <w:t>,</w:t>
      </w:r>
      <w:r>
        <w:rPr>
          <w:sz w:val="28"/>
          <w:szCs w:val="28"/>
        </w:rPr>
        <w:t xml:space="preserve"> получение данных с сайтов, информация о фирме, настройка почты,</w:t>
      </w:r>
      <w:r>
        <w:rPr>
          <w:sz w:val="28"/>
          <w:szCs w:val="28"/>
        </w:rPr>
        <w:t xml:space="preserve"> </w:t>
      </w:r>
      <w:r w:rsidR="00B93D4A">
        <w:rPr>
          <w:sz w:val="28"/>
          <w:szCs w:val="28"/>
        </w:rPr>
        <w:br/>
      </w:r>
      <w:r>
        <w:rPr>
          <w:sz w:val="28"/>
          <w:szCs w:val="28"/>
        </w:rPr>
        <w:t>рисунок 1</w:t>
      </w:r>
      <w:r w:rsidR="005625B5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</w:p>
    <w:p w:rsidR="00726CD2" w:rsidRDefault="00D951E7" w:rsidP="00D951E7">
      <w:pPr>
        <w:pStyle w:val="afc"/>
        <w:spacing w:line="360" w:lineRule="auto"/>
        <w:ind w:left="0"/>
        <w:jc w:val="center"/>
        <w:rPr>
          <w:b/>
          <w:color w:val="000000" w:themeColor="text1"/>
          <w:sz w:val="28"/>
          <w:szCs w:val="28"/>
        </w:rPr>
      </w:pPr>
      <w:r>
        <w:rPr>
          <w:b/>
          <w:noProof/>
          <w:color w:val="000000" w:themeColor="text1"/>
          <w:sz w:val="28"/>
          <w:szCs w:val="28"/>
        </w:rPr>
        <w:drawing>
          <wp:inline distT="0" distB="0" distL="0" distR="0">
            <wp:extent cx="5940425" cy="4527550"/>
            <wp:effectExtent l="0" t="0" r="3175" b="63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Снимок экрана 2020-02-07 в 17.17.13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559" w:rsidRPr="00287559" w:rsidRDefault="00287559" w:rsidP="00D951E7">
      <w:pPr>
        <w:pStyle w:val="afc"/>
        <w:spacing w:line="360" w:lineRule="auto"/>
        <w:ind w:left="0"/>
        <w:jc w:val="center"/>
        <w:rPr>
          <w:bCs/>
          <w:color w:val="000000" w:themeColor="text1"/>
          <w:sz w:val="28"/>
          <w:szCs w:val="28"/>
          <w:lang w:val="en-US"/>
        </w:rPr>
      </w:pPr>
      <w:r>
        <w:rPr>
          <w:bCs/>
          <w:color w:val="000000" w:themeColor="text1"/>
          <w:sz w:val="28"/>
          <w:szCs w:val="28"/>
        </w:rPr>
        <w:t>Рисунок 1</w:t>
      </w:r>
      <w:r w:rsidR="005625B5">
        <w:rPr>
          <w:bCs/>
          <w:color w:val="000000" w:themeColor="text1"/>
          <w:sz w:val="28"/>
          <w:szCs w:val="28"/>
        </w:rPr>
        <w:t>6</w:t>
      </w:r>
      <w:r>
        <w:rPr>
          <w:bCs/>
          <w:color w:val="000000" w:themeColor="text1"/>
          <w:sz w:val="28"/>
          <w:szCs w:val="28"/>
        </w:rPr>
        <w:t xml:space="preserve">. Вкладка </w:t>
      </w:r>
      <w:r>
        <w:rPr>
          <w:bCs/>
          <w:color w:val="000000" w:themeColor="text1"/>
          <w:sz w:val="28"/>
          <w:szCs w:val="28"/>
          <w:lang w:val="en-US"/>
        </w:rPr>
        <w:t>“</w:t>
      </w:r>
      <w:r>
        <w:rPr>
          <w:bCs/>
          <w:color w:val="000000" w:themeColor="text1"/>
          <w:sz w:val="28"/>
          <w:szCs w:val="28"/>
        </w:rPr>
        <w:t>Настройки</w:t>
      </w:r>
      <w:r>
        <w:rPr>
          <w:bCs/>
          <w:color w:val="000000" w:themeColor="text1"/>
          <w:sz w:val="28"/>
          <w:szCs w:val="28"/>
          <w:lang w:val="en-US"/>
        </w:rPr>
        <w:t>”</w:t>
      </w: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726CD2" w:rsidRPr="00B73D7D" w:rsidRDefault="00726CD2" w:rsidP="00937BF2">
      <w:pPr>
        <w:pStyle w:val="afc"/>
        <w:spacing w:line="360" w:lineRule="auto"/>
        <w:ind w:left="0"/>
        <w:rPr>
          <w:b/>
          <w:color w:val="000000" w:themeColor="text1"/>
          <w:sz w:val="28"/>
          <w:szCs w:val="28"/>
        </w:rPr>
      </w:pPr>
    </w:p>
    <w:p w:rsidR="00423F21" w:rsidRPr="00B73D7D" w:rsidRDefault="00423F21" w:rsidP="00937BF2">
      <w:pPr>
        <w:pStyle w:val="1"/>
      </w:pPr>
      <w:bookmarkStart w:id="30" w:name="_Toc31980586"/>
      <w:bookmarkStart w:id="31" w:name="_Toc31988766"/>
      <w:bookmarkStart w:id="32" w:name="_Toc31989192"/>
      <w:r w:rsidRPr="00B73D7D">
        <w:lastRenderedPageBreak/>
        <w:t>Представление развертывания</w:t>
      </w:r>
      <w:bookmarkEnd w:id="30"/>
      <w:bookmarkEnd w:id="31"/>
      <w:bookmarkEnd w:id="32"/>
    </w:p>
    <w:p w:rsidR="0047468A" w:rsidRPr="00B73D7D" w:rsidRDefault="0047468A" w:rsidP="00937BF2">
      <w:pPr>
        <w:pStyle w:val="a7"/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B73D7D">
        <w:rPr>
          <w:color w:val="000000" w:themeColor="text1"/>
          <w:sz w:val="28"/>
        </w:rPr>
        <w:t>Приложение представляет собой исполняемый файл</w:t>
      </w:r>
      <w:r w:rsidR="00346755" w:rsidRPr="00B73D7D">
        <w:rPr>
          <w:color w:val="000000" w:themeColor="text1"/>
          <w:sz w:val="28"/>
        </w:rPr>
        <w:t xml:space="preserve"> </w:t>
      </w:r>
      <w:proofErr w:type="spellStart"/>
      <w:r w:rsidR="00527F02">
        <w:rPr>
          <w:i/>
          <w:color w:val="000000" w:themeColor="text1"/>
          <w:sz w:val="28"/>
          <w:szCs w:val="28"/>
          <w:lang w:val="en-US"/>
        </w:rPr>
        <w:t>CursProject</w:t>
      </w:r>
      <w:proofErr w:type="spellEnd"/>
      <w:r w:rsidR="00875717" w:rsidRPr="00B73D7D">
        <w:rPr>
          <w:color w:val="000000" w:themeColor="text1"/>
          <w:sz w:val="28"/>
          <w:szCs w:val="28"/>
        </w:rPr>
        <w:t>.</w:t>
      </w:r>
      <w:proofErr w:type="spellStart"/>
      <w:r w:rsidR="00875717" w:rsidRPr="00B73D7D">
        <w:rPr>
          <w:color w:val="000000" w:themeColor="text1"/>
          <w:sz w:val="28"/>
          <w:szCs w:val="28"/>
        </w:rPr>
        <w:t>exe</w:t>
      </w:r>
      <w:proofErr w:type="spellEnd"/>
      <w:r w:rsidR="00875717" w:rsidRPr="00B73D7D">
        <w:rPr>
          <w:color w:val="000000" w:themeColor="text1"/>
          <w:sz w:val="28"/>
          <w:szCs w:val="28"/>
        </w:rPr>
        <w:t xml:space="preserve"> </w:t>
      </w:r>
      <w:r w:rsidR="0099635E" w:rsidRPr="00B73D7D">
        <w:rPr>
          <w:color w:val="000000" w:themeColor="text1"/>
          <w:sz w:val="28"/>
          <w:szCs w:val="28"/>
        </w:rPr>
        <w:t xml:space="preserve">и </w:t>
      </w:r>
      <w:proofErr w:type="spellStart"/>
      <w:r w:rsidR="00527F02">
        <w:rPr>
          <w:color w:val="000000" w:themeColor="text1"/>
          <w:sz w:val="28"/>
          <w:szCs w:val="28"/>
          <w:lang w:val="en-US"/>
        </w:rPr>
        <w:t>TourDB</w:t>
      </w:r>
      <w:proofErr w:type="spellEnd"/>
      <w:r w:rsidR="0099635E" w:rsidRPr="00B73D7D">
        <w:rPr>
          <w:color w:val="000000" w:themeColor="text1"/>
          <w:sz w:val="28"/>
          <w:szCs w:val="28"/>
        </w:rPr>
        <w:t>.</w:t>
      </w:r>
      <w:proofErr w:type="spellStart"/>
      <w:r w:rsidR="0099635E" w:rsidRPr="00B73D7D">
        <w:rPr>
          <w:color w:val="000000" w:themeColor="text1"/>
          <w:sz w:val="28"/>
          <w:szCs w:val="28"/>
        </w:rPr>
        <w:t>mdf</w:t>
      </w:r>
      <w:proofErr w:type="spellEnd"/>
      <w:r w:rsidR="0099635E" w:rsidRPr="00B73D7D">
        <w:rPr>
          <w:color w:val="000000" w:themeColor="text1"/>
          <w:sz w:val="28"/>
          <w:szCs w:val="28"/>
        </w:rPr>
        <w:t xml:space="preserve"> </w:t>
      </w:r>
      <w:r w:rsidR="00875717" w:rsidRPr="00B73D7D">
        <w:rPr>
          <w:color w:val="000000" w:themeColor="text1"/>
          <w:sz w:val="28"/>
          <w:szCs w:val="28"/>
        </w:rPr>
        <w:t>выполняю</w:t>
      </w:r>
      <w:r w:rsidR="0099635E" w:rsidRPr="00B73D7D">
        <w:rPr>
          <w:color w:val="000000" w:themeColor="text1"/>
          <w:sz w:val="28"/>
          <w:szCs w:val="28"/>
        </w:rPr>
        <w:t>щий хранение данных</w:t>
      </w:r>
      <w:r w:rsidRPr="00B73D7D">
        <w:rPr>
          <w:color w:val="000000" w:themeColor="text1"/>
          <w:sz w:val="28"/>
        </w:rPr>
        <w:t xml:space="preserve">. </w:t>
      </w:r>
      <w:r w:rsidR="00346755" w:rsidRPr="00B73D7D">
        <w:rPr>
          <w:color w:val="000000" w:themeColor="text1"/>
          <w:sz w:val="28"/>
        </w:rPr>
        <w:t>Д</w:t>
      </w:r>
      <w:r w:rsidRPr="00B73D7D">
        <w:rPr>
          <w:color w:val="000000" w:themeColor="text1"/>
          <w:sz w:val="28"/>
        </w:rPr>
        <w:t xml:space="preserve">иаграмме развёртывания </w:t>
      </w:r>
      <w:r w:rsidR="00346755" w:rsidRPr="00B73D7D">
        <w:rPr>
          <w:color w:val="000000" w:themeColor="text1"/>
          <w:sz w:val="28"/>
          <w:szCs w:val="28"/>
        </w:rPr>
        <w:t>приведена</w:t>
      </w:r>
      <w:r w:rsidRPr="00B73D7D">
        <w:rPr>
          <w:color w:val="000000" w:themeColor="text1"/>
          <w:sz w:val="28"/>
          <w:szCs w:val="28"/>
        </w:rPr>
        <w:t xml:space="preserve"> на </w:t>
      </w:r>
      <w:r w:rsidR="005825DC" w:rsidRPr="00B73D7D">
        <w:rPr>
          <w:color w:val="000000" w:themeColor="text1"/>
          <w:sz w:val="28"/>
          <w:szCs w:val="28"/>
        </w:rPr>
        <w:t>рисунке 1</w:t>
      </w:r>
      <w:r w:rsidR="005625B5">
        <w:rPr>
          <w:color w:val="000000" w:themeColor="text1"/>
          <w:sz w:val="28"/>
          <w:szCs w:val="28"/>
        </w:rPr>
        <w:t>7</w:t>
      </w:r>
      <w:r w:rsidRPr="00B73D7D">
        <w:rPr>
          <w:color w:val="000000" w:themeColor="text1"/>
          <w:sz w:val="28"/>
          <w:szCs w:val="28"/>
        </w:rPr>
        <w:t>.</w:t>
      </w:r>
    </w:p>
    <w:p w:rsidR="0047468A" w:rsidRPr="00B73D7D" w:rsidRDefault="00623600" w:rsidP="00937BF2">
      <w:pPr>
        <w:spacing w:line="360" w:lineRule="auto"/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</w:rPr>
        <mc:AlternateContent>
          <mc:Choice Requires="wpc">
            <w:drawing>
              <wp:inline distT="0" distB="0" distL="0" distR="0">
                <wp:extent cx="5811520" cy="2332355"/>
                <wp:effectExtent l="0" t="0" r="17780" b="17145"/>
                <wp:docPr id="39" name="Полотно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flat" cmpd="sng" algn="ctr">
                          <a:solidFill>
                            <a:srgbClr val="FFFFFF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c:whole>
                      <wpg:wgp>
                        <wpg:cNvPr id="1" name="Group 72"/>
                        <wpg:cNvGrpSpPr>
                          <a:grpSpLocks/>
                        </wpg:cNvGrpSpPr>
                        <wpg:grpSpPr bwMode="auto">
                          <a:xfrm>
                            <a:off x="163830" y="78105"/>
                            <a:ext cx="2463165" cy="1995805"/>
                            <a:chOff x="208" y="457"/>
                            <a:chExt cx="2077" cy="2079"/>
                          </a:xfrm>
                        </wpg:grpSpPr>
                        <wps:wsp>
                          <wps:cNvPr id="5" name="Freeform 73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Freeform 74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Freeform 75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Freeform 76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832BA" w:rsidRDefault="00D832BA" w:rsidP="0099635E">
                                <w:pPr>
                                  <w:jc w:val="center"/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“</w:t>
                                </w:r>
                                <w:r w:rsidRPr="00861D6D">
                                  <w:rPr>
                                    <w:i/>
                                    <w:lang w:val="en-US"/>
                                  </w:rPr>
                                  <w:t>Device</w:t>
                                </w:r>
                                <w:r>
                                  <w:rPr>
                                    <w:i/>
                                    <w:lang w:val="en-US"/>
                                  </w:rPr>
                                  <w:t>”</w:t>
                                </w:r>
                              </w:p>
                              <w:p w:rsidR="00D832BA" w:rsidRPr="00346755" w:rsidRDefault="00D832BA" w:rsidP="0099635E">
                                <w:pPr>
                                  <w:jc w:val="center"/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Windows</w:t>
                                </w:r>
                                <w:r>
                                  <w:rPr>
                                    <w:i/>
                                  </w:rPr>
                                  <w:t xml:space="preserve"> 1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" name="Group 95"/>
                        <wpg:cNvGrpSpPr>
                          <a:grpSpLocks/>
                        </wpg:cNvGrpSpPr>
                        <wpg:grpSpPr bwMode="auto">
                          <a:xfrm>
                            <a:off x="372110" y="875030"/>
                            <a:ext cx="1913255" cy="421640"/>
                            <a:chOff x="208" y="457"/>
                            <a:chExt cx="2077" cy="2079"/>
                          </a:xfrm>
                        </wpg:grpSpPr>
                        <wps:wsp>
                          <wps:cNvPr id="12" name="Freeform 96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Freeform 97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Freeform 98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Freeform 99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ED3244" w:rsidRPr="00ED3244" w:rsidRDefault="00ED3244" w:rsidP="00ED3244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CursProject.ex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" name="Group 109"/>
                        <wpg:cNvGrpSpPr>
                          <a:grpSpLocks/>
                        </wpg:cNvGrpSpPr>
                        <wpg:grpSpPr bwMode="auto">
                          <a:xfrm>
                            <a:off x="3265170" y="56515"/>
                            <a:ext cx="2463165" cy="1995805"/>
                            <a:chOff x="208" y="457"/>
                            <a:chExt cx="2077" cy="2079"/>
                          </a:xfrm>
                        </wpg:grpSpPr>
                        <wps:wsp>
                          <wps:cNvPr id="19" name="Freeform 110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Freeform 111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Freeform 112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Freeform 113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Rectangle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832BA" w:rsidRDefault="00D832BA" w:rsidP="0099635E">
                                <w:pPr>
                                  <w:jc w:val="center"/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“</w:t>
                                </w:r>
                                <w:r w:rsidRPr="00861D6D">
                                  <w:rPr>
                                    <w:i/>
                                    <w:lang w:val="en-US"/>
                                  </w:rPr>
                                  <w:t>Device</w:t>
                                </w:r>
                                <w:r>
                                  <w:rPr>
                                    <w:i/>
                                    <w:lang w:val="en-US"/>
                                  </w:rPr>
                                  <w:t>”</w:t>
                                </w:r>
                              </w:p>
                              <w:p w:rsidR="00D832BA" w:rsidRPr="0099635E" w:rsidRDefault="00D832BA" w:rsidP="0099635E">
                                <w:pPr>
                                  <w:jc w:val="center"/>
                                  <w:rPr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lang w:val="en-US"/>
                                  </w:rPr>
                                  <w:t>SQL Server</w:t>
                                </w:r>
                                <w:r>
                                  <w:rPr>
                                    <w:i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Rectangle 1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25" name="Group 116"/>
                        <wpg:cNvGrpSpPr>
                          <a:grpSpLocks/>
                        </wpg:cNvGrpSpPr>
                        <wpg:grpSpPr bwMode="auto">
                          <a:xfrm>
                            <a:off x="3399790" y="844550"/>
                            <a:ext cx="1953895" cy="421640"/>
                            <a:chOff x="208" y="457"/>
                            <a:chExt cx="2077" cy="2079"/>
                          </a:xfrm>
                        </wpg:grpSpPr>
                        <wps:wsp>
                          <wps:cNvPr id="26" name="Freeform 117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118"/>
                          <wps:cNvSpPr>
                            <a:spLocks/>
                          </wps:cNvSpPr>
                          <wps:spPr bwMode="auto">
                            <a:xfrm>
                              <a:off x="2107" y="457"/>
                              <a:ext cx="178" cy="2079"/>
                            </a:xfrm>
                            <a:custGeom>
                              <a:avLst/>
                              <a:gdLst>
                                <a:gd name="T0" fmla="*/ 0 w 178"/>
                                <a:gd name="T1" fmla="*/ 2079 h 2079"/>
                                <a:gd name="T2" fmla="*/ 178 w 178"/>
                                <a:gd name="T3" fmla="*/ 1901 h 2079"/>
                                <a:gd name="T4" fmla="*/ 178 w 178"/>
                                <a:gd name="T5" fmla="*/ 0 h 2079"/>
                                <a:gd name="T6" fmla="*/ 0 w 178"/>
                                <a:gd name="T7" fmla="*/ 178 h 2079"/>
                                <a:gd name="T8" fmla="*/ 0 w 178"/>
                                <a:gd name="T9" fmla="*/ 2079 h 207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78" h="2079">
                                  <a:moveTo>
                                    <a:pt x="0" y="2079"/>
                                  </a:moveTo>
                                  <a:lnTo>
                                    <a:pt x="178" y="1901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lnTo>
                                    <a:pt x="0" y="2079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Freeform 119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0C0C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Freeform 120"/>
                          <wps:cNvSpPr>
                            <a:spLocks/>
                          </wps:cNvSpPr>
                          <wps:spPr bwMode="auto">
                            <a:xfrm>
                              <a:off x="208" y="457"/>
                              <a:ext cx="2077" cy="178"/>
                            </a:xfrm>
                            <a:custGeom>
                              <a:avLst/>
                              <a:gdLst>
                                <a:gd name="T0" fmla="*/ 0 w 2077"/>
                                <a:gd name="T1" fmla="*/ 178 h 178"/>
                                <a:gd name="T2" fmla="*/ 1899 w 2077"/>
                                <a:gd name="T3" fmla="*/ 178 h 178"/>
                                <a:gd name="T4" fmla="*/ 2077 w 2077"/>
                                <a:gd name="T5" fmla="*/ 0 h 178"/>
                                <a:gd name="T6" fmla="*/ 178 w 2077"/>
                                <a:gd name="T7" fmla="*/ 0 h 178"/>
                                <a:gd name="T8" fmla="*/ 0 w 2077"/>
                                <a:gd name="T9" fmla="*/ 178 h 17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2077" h="178">
                                  <a:moveTo>
                                    <a:pt x="0" y="178"/>
                                  </a:moveTo>
                                  <a:lnTo>
                                    <a:pt x="1899" y="178"/>
                                  </a:lnTo>
                                  <a:lnTo>
                                    <a:pt x="2077" y="0"/>
                                  </a:lnTo>
                                  <a:lnTo>
                                    <a:pt x="178" y="0"/>
                                  </a:lnTo>
                                  <a:lnTo>
                                    <a:pt x="0" y="178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Rectangle 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08" y="635"/>
                              <a:ext cx="1899" cy="1901"/>
                            </a:xfrm>
                            <a:prstGeom prst="rect">
                              <a:avLst/>
                            </a:prstGeom>
                            <a:noFill/>
                            <a:ln w="317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ED3244" w:rsidRPr="00ED3244" w:rsidRDefault="00ED3244" w:rsidP="00ED3244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ourDB.mdf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32" name="AutoShape 123"/>
                        <wps:cNvCnPr>
                          <a:cxnSpLocks noChangeShapeType="1"/>
                          <a:endCxn id="24" idx="1"/>
                        </wps:cNvCnPr>
                        <wps:spPr bwMode="auto">
                          <a:xfrm flipV="1">
                            <a:off x="2626995" y="1139825"/>
                            <a:ext cx="63817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9" o:spid="_x0000_s1041" editas="canvas" style="width:457.6pt;height:183.65pt;mso-position-horizontal-relative:char;mso-position-vertical-relative:line" coordsize="58115,23323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">
                <v:shape id="_x0000_s1042" type="#_x0000_t75" style="position:absolute;width:58115;height:23323;visibility:visible;mso-wrap-style:square" stroked="t" strokecolor="white">
                  <v:fill o:detectmouseclick="t"/>
                  <v:path o:connecttype="none"/>
                </v:shape>
                <v:group id="Group 72" o:spid="_x0000_s1043" style="position:absolute;left:1638;top:781;width:24631;height:19958" coordorigin="208,457" coordsize="2077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">
                  <v:shape id="Freeform 73" o:spid="_x0000_s1044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" path="m,2079l178,1901,178,,,178,,2079xe" fillcolor="silver" stroked="f">
                    <v:path arrowok="t" o:connecttype="custom" o:connectlocs="0,2079;178,1901;178,0;0,178;0,2079" o:connectangles="0,0,0,0,0"/>
                  </v:shape>
                  <v:shape id="Freeform 74" o:spid="_x0000_s1045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" path="m,2079l178,1901,178,,,178,,2079xe" filled="f" strokeweight=".25pt">
                    <v:stroke endcap="round"/>
                    <v:path arrowok="t" o:connecttype="custom" o:connectlocs="0,2079;178,1901;178,0;0,178;0,2079" o:connectangles="0,0,0,0,0"/>
                  </v:shape>
                  <v:shape id="Freeform 75" o:spid="_x0000_s1046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" path="m,178r1899,l2077,,178,,,178xe" fillcolor="silver" stroked="f">
                    <v:path arrowok="t" o:connecttype="custom" o:connectlocs="0,178;1899,178;2077,0;178,0;0,178" o:connectangles="0,0,0,0,0"/>
                  </v:shape>
                  <v:shape id="Freeform 76" o:spid="_x0000_s1047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" path="m,178r1899,l2077,,178,,,178xe" filled="f" strokeweight=".25pt">
                    <v:stroke endcap="round"/>
                    <v:path arrowok="t" o:connecttype="custom" o:connectlocs="0,178;1899,178;2077,0;178,0;0,178" o:connectangles="0,0,0,0,0"/>
                  </v:shape>
                  <v:rect id="Rectangle 77" o:spid="_x0000_s1048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">
                    <v:textbox>
                      <w:txbxContent>
                        <w:p w:rsidR="00D832BA" w:rsidRDefault="00D832BA" w:rsidP="0099635E">
                          <w:pPr>
                            <w:jc w:val="center"/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“</w:t>
                          </w:r>
                          <w:r w:rsidRPr="00861D6D">
                            <w:rPr>
                              <w:i/>
                              <w:lang w:val="en-US"/>
                            </w:rPr>
                            <w:t>Device</w:t>
                          </w:r>
                          <w:r>
                            <w:rPr>
                              <w:i/>
                              <w:lang w:val="en-US"/>
                            </w:rPr>
                            <w:t>”</w:t>
                          </w:r>
                        </w:p>
                        <w:p w:rsidR="00D832BA" w:rsidRPr="00346755" w:rsidRDefault="00D832BA" w:rsidP="0099635E">
                          <w:pPr>
                            <w:jc w:val="center"/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Windows</w:t>
                          </w:r>
                          <w:r>
                            <w:rPr>
                              <w:i/>
                            </w:rPr>
                            <w:t xml:space="preserve"> 10</w:t>
                          </w:r>
                        </w:p>
                      </w:txbxContent>
                    </v:textbox>
                  </v:rect>
                  <v:rect id="Rectangle 78" o:spid="_x0000_s1049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" filled="f" strokeweight=".25pt">
                    <v:stroke joinstyle="round" endcap="round"/>
                  </v:rect>
                </v:group>
                <v:group id="Group 95" o:spid="_x0000_s1050" style="position:absolute;left:3721;top:8750;width:19132;height:4216" coordorigin="208,457" coordsize="2077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">
                  <v:shape id="Freeform 96" o:spid="_x0000_s1051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" path="m,2079l178,1901,178,,,178,,2079xe" fillcolor="silver" stroked="f">
                    <v:path arrowok="t" o:connecttype="custom" o:connectlocs="0,2079;178,1901;178,0;0,178;0,2079" o:connectangles="0,0,0,0,0"/>
                  </v:shape>
                  <v:shape id="Freeform 97" o:spid="_x0000_s1052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" path="m,2079l178,1901,178,,,178,,2079xe" filled="f" strokeweight=".25pt">
                    <v:stroke endcap="round"/>
                    <v:path arrowok="t" o:connecttype="custom" o:connectlocs="0,2079;178,1901;178,0;0,178;0,2079" o:connectangles="0,0,0,0,0"/>
                  </v:shape>
                  <v:shape id="Freeform 98" o:spid="_x0000_s1053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" path="m,178r1899,l2077,,178,,,178xe" fillcolor="silver" stroked="f">
                    <v:path arrowok="t" o:connecttype="custom" o:connectlocs="0,178;1899,178;2077,0;178,0;0,178" o:connectangles="0,0,0,0,0"/>
                  </v:shape>
                  <v:shape id="Freeform 99" o:spid="_x0000_s1054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" path="m,178r1899,l2077,,178,,,178xe" filled="f" strokeweight=".25pt">
                    <v:stroke endcap="round"/>
                    <v:path arrowok="t" o:connecttype="custom" o:connectlocs="0,178;1899,178;2077,0;178,0;0,178" o:connectangles="0,0,0,0,0"/>
                  </v:shape>
                  <v:rect id="Rectangle 101" o:spid="_x0000_s1055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" filled="f" strokeweight=".25pt">
                    <v:stroke joinstyle="round" endcap="round"/>
                    <v:textbox>
                      <w:txbxContent>
                        <w:p w:rsidR="00ED3244" w:rsidRPr="00ED3244" w:rsidRDefault="00ED3244" w:rsidP="00ED3244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CursProject.exe</w:t>
                          </w:r>
                        </w:p>
                      </w:txbxContent>
                    </v:textbox>
                  </v:rect>
                </v:group>
                <v:group id="Group 109" o:spid="_x0000_s1056" style="position:absolute;left:32651;top:565;width:24632;height:19958" coordorigin="208,457" coordsize="2077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">
                  <v:shape id="Freeform 110" o:spid="_x0000_s1057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" path="m,2079l178,1901,178,,,178,,2079xe" fillcolor="silver" stroked="f">
                    <v:path arrowok="t" o:connecttype="custom" o:connectlocs="0,2079;178,1901;178,0;0,178;0,2079" o:connectangles="0,0,0,0,0"/>
                  </v:shape>
                  <v:shape id="Freeform 111" o:spid="_x0000_s1058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" path="m,2079l178,1901,178,,,178,,2079xe" filled="f" strokeweight=".25pt">
                    <v:stroke endcap="round"/>
                    <v:path arrowok="t" o:connecttype="custom" o:connectlocs="0,2079;178,1901;178,0;0,178;0,2079" o:connectangles="0,0,0,0,0"/>
                  </v:shape>
                  <v:shape id="Freeform 112" o:spid="_x0000_s1059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" path="m,178r1899,l2077,,178,,,178xe" fillcolor="silver" stroked="f">
                    <v:path arrowok="t" o:connecttype="custom" o:connectlocs="0,178;1899,178;2077,0;178,0;0,178" o:connectangles="0,0,0,0,0"/>
                  </v:shape>
                  <v:shape id="Freeform 113" o:spid="_x0000_s1060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" path="m,178r1899,l2077,,178,,,178xe" filled="f" strokeweight=".25pt">
                    <v:stroke endcap="round"/>
                    <v:path arrowok="t" o:connecttype="custom" o:connectlocs="0,178;1899,178;2077,0;178,0;0,178" o:connectangles="0,0,0,0,0"/>
                  </v:shape>
                  <v:rect id="Rectangle 114" o:spid="_x0000_s1061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">
                    <v:textbox>
                      <w:txbxContent>
                        <w:p w:rsidR="00D832BA" w:rsidRDefault="00D832BA" w:rsidP="0099635E">
                          <w:pPr>
                            <w:jc w:val="center"/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“</w:t>
                          </w:r>
                          <w:r w:rsidRPr="00861D6D">
                            <w:rPr>
                              <w:i/>
                              <w:lang w:val="en-US"/>
                            </w:rPr>
                            <w:t>Device</w:t>
                          </w:r>
                          <w:r>
                            <w:rPr>
                              <w:i/>
                              <w:lang w:val="en-US"/>
                            </w:rPr>
                            <w:t>”</w:t>
                          </w:r>
                        </w:p>
                        <w:p w:rsidR="00D832BA" w:rsidRPr="0099635E" w:rsidRDefault="00D832BA" w:rsidP="0099635E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lang w:val="en-US"/>
                            </w:rPr>
                            <w:t>SQL Server</w:t>
                          </w:r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115" o:spid="_x0000_s1062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" filled="f" strokeweight=".25pt">
                    <v:stroke joinstyle="round" endcap="round"/>
                  </v:rect>
                </v:group>
                <v:group id="Group 116" o:spid="_x0000_s1063" style="position:absolute;left:33997;top:8445;width:19539;height:4216" coordorigin="208,457" coordsize="2077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">
                  <v:shape id="Freeform 117" o:spid="_x0000_s1064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" path="m,2079l178,1901,178,,,178,,2079xe" fillcolor="silver" stroked="f">
                    <v:path arrowok="t" o:connecttype="custom" o:connectlocs="0,2079;178,1901;178,0;0,178;0,2079" o:connectangles="0,0,0,0,0"/>
                  </v:shape>
                  <v:shape id="Freeform 118" o:spid="_x0000_s1065" style="position:absolute;left:2107;top:457;width:178;height:2079;visibility:visible;mso-wrap-style:square;v-text-anchor:top" coordsize="178,2079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" path="m,2079l178,1901,178,,,178,,2079xe" filled="f" strokeweight=".25pt">
                    <v:stroke endcap="round"/>
                    <v:path arrowok="t" o:connecttype="custom" o:connectlocs="0,2079;178,1901;178,0;0,178;0,2079" o:connectangles="0,0,0,0,0"/>
                  </v:shape>
                  <v:shape id="Freeform 119" o:spid="_x0000_s1066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" path="m,178r1899,l2077,,178,,,178xe" fillcolor="silver" stroked="f">
                    <v:path arrowok="t" o:connecttype="custom" o:connectlocs="0,178;1899,178;2077,0;178,0;0,178" o:connectangles="0,0,0,0,0"/>
                  </v:shape>
                  <v:shape id="Freeform 120" o:spid="_x0000_s1067" style="position:absolute;left:208;top:457;width:2077;height:178;visibility:visible;mso-wrap-style:square;v-text-anchor:top" coordsize="2077,178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" path="m,178r1899,l2077,,178,,,178xe" filled="f" strokeweight=".25pt">
                    <v:stroke endcap="round"/>
                    <v:path arrowok="t" o:connecttype="custom" o:connectlocs="0,178;1899,178;2077,0;178,0;0,178" o:connectangles="0,0,0,0,0"/>
                  </v:shape>
                  <v:rect id="Rectangle 122" o:spid="_x0000_s1068" style="position:absolute;left:208;top:635;width:1899;height:190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" filled="f" strokeweight=".25pt">
                    <v:stroke joinstyle="round" endcap="round"/>
                    <v:textbox>
                      <w:txbxContent>
                        <w:p w:rsidR="00ED3244" w:rsidRPr="00ED3244" w:rsidRDefault="00ED3244" w:rsidP="00ED3244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ourDB.mdf</w:t>
                          </w:r>
                        </w:p>
                      </w:txbxContent>
                    </v:textbox>
                  </v:rect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23" o:spid="_x0000_s1069" type="#_x0000_t32" style="position:absolute;left:26269;top:11398;width:6382;height:12;flip:y;visibility:visible;mso-wrap-style:square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"/>
                <w10:anchorlock/>
              </v:group>
            </w:pict>
          </mc:Fallback>
        </mc:AlternateContent>
      </w:r>
    </w:p>
    <w:p w:rsidR="0047468A" w:rsidRPr="00B73D7D" w:rsidRDefault="0047468A" w:rsidP="00937BF2">
      <w:pPr>
        <w:spacing w:line="360" w:lineRule="auto"/>
        <w:ind w:firstLine="709"/>
        <w:jc w:val="center"/>
        <w:rPr>
          <w:color w:val="000000" w:themeColor="text1"/>
        </w:rPr>
      </w:pPr>
    </w:p>
    <w:p w:rsidR="0047468A" w:rsidRPr="00B73D7D" w:rsidRDefault="005825DC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  <w:r w:rsidRPr="00B73D7D">
        <w:rPr>
          <w:color w:val="000000" w:themeColor="text1"/>
          <w:sz w:val="28"/>
        </w:rPr>
        <w:t>Рисунок 1</w:t>
      </w:r>
      <w:r w:rsidR="005625B5">
        <w:rPr>
          <w:color w:val="000000" w:themeColor="text1"/>
          <w:sz w:val="28"/>
        </w:rPr>
        <w:t>7</w:t>
      </w:r>
      <w:r w:rsidR="00295E9C">
        <w:rPr>
          <w:color w:val="000000" w:themeColor="text1"/>
          <w:sz w:val="28"/>
        </w:rPr>
        <w:t xml:space="preserve">. </w:t>
      </w:r>
      <w:r w:rsidR="0047468A" w:rsidRPr="00B73D7D">
        <w:rPr>
          <w:color w:val="000000" w:themeColor="text1"/>
          <w:sz w:val="28"/>
        </w:rPr>
        <w:t xml:space="preserve"> Диаграмма развёртывания</w:t>
      </w: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B73D7D" w:rsidRPr="00B73D7D" w:rsidRDefault="00B73D7D" w:rsidP="00937BF2">
      <w:pPr>
        <w:spacing w:line="360" w:lineRule="auto"/>
        <w:ind w:firstLine="709"/>
        <w:jc w:val="center"/>
        <w:rPr>
          <w:color w:val="000000" w:themeColor="text1"/>
          <w:sz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rPr>
          <w:b/>
          <w:color w:val="000000" w:themeColor="text1"/>
          <w:sz w:val="28"/>
          <w:szCs w:val="28"/>
        </w:rPr>
      </w:pPr>
    </w:p>
    <w:p w:rsidR="00346755" w:rsidRPr="0049369D" w:rsidRDefault="00346755" w:rsidP="0049369D">
      <w:pPr>
        <w:pStyle w:val="1"/>
        <w:numPr>
          <w:ilvl w:val="0"/>
          <w:numId w:val="0"/>
        </w:numPr>
        <w:ind w:left="780"/>
      </w:pPr>
      <w:bookmarkStart w:id="33" w:name="_Toc31988767"/>
      <w:bookmarkStart w:id="34" w:name="_Toc31989193"/>
      <w:r w:rsidRPr="0049369D">
        <w:lastRenderedPageBreak/>
        <w:t>Заключение</w:t>
      </w:r>
      <w:bookmarkEnd w:id="33"/>
      <w:bookmarkEnd w:id="34"/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271D71" w:rsidRPr="00B73D7D" w:rsidRDefault="00346755" w:rsidP="00937BF2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B73D7D">
        <w:rPr>
          <w:color w:val="000000" w:themeColor="text1"/>
          <w:sz w:val="28"/>
        </w:rPr>
        <w:t>В хо</w:t>
      </w:r>
      <w:r w:rsidR="00504F05">
        <w:rPr>
          <w:color w:val="000000" w:themeColor="text1"/>
          <w:sz w:val="28"/>
        </w:rPr>
        <w:t>де выполнения курсового проекта</w:t>
      </w:r>
      <w:r w:rsidRPr="00B73D7D">
        <w:rPr>
          <w:color w:val="000000" w:themeColor="text1"/>
          <w:sz w:val="28"/>
        </w:rPr>
        <w:t xml:space="preserve"> был проведен анализ предметной области и анализ функциональных требований, в результате к</w:t>
      </w:r>
      <w:r w:rsidR="00504F05">
        <w:rPr>
          <w:color w:val="000000" w:themeColor="text1"/>
          <w:sz w:val="28"/>
        </w:rPr>
        <w:t>оторых была составлена структура разрабатываемого продукта</w:t>
      </w:r>
      <w:r w:rsidRPr="00B73D7D">
        <w:rPr>
          <w:color w:val="000000" w:themeColor="text1"/>
          <w:sz w:val="28"/>
        </w:rPr>
        <w:t xml:space="preserve">. </w:t>
      </w:r>
    </w:p>
    <w:p w:rsidR="00477CA7" w:rsidRDefault="00477CA7" w:rsidP="00937BF2">
      <w:pPr>
        <w:spacing w:line="360" w:lineRule="auto"/>
        <w:ind w:firstLine="851"/>
        <w:jc w:val="both"/>
        <w:rPr>
          <w:sz w:val="28"/>
          <w:szCs w:val="28"/>
        </w:rPr>
      </w:pPr>
      <w:r w:rsidRPr="00477CA7">
        <w:rPr>
          <w:sz w:val="28"/>
          <w:szCs w:val="28"/>
        </w:rPr>
        <w:t>Разработанное рабочее место позволит менеджеру по продаже туров автоматизировать свою работу, в том числе такие операции, как поиск туров, оформление договора, учет полученных платежей и оплат туров, получение отчетов по результатам работы.</w:t>
      </w:r>
    </w:p>
    <w:p w:rsidR="00504F05" w:rsidRPr="00504F05" w:rsidRDefault="00504F05" w:rsidP="00937BF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C56A52">
        <w:rPr>
          <w:sz w:val="28"/>
          <w:szCs w:val="28"/>
        </w:rPr>
        <w:t xml:space="preserve">Реализация системы проводилась с использованием инструментальных средств </w:t>
      </w:r>
      <w:r>
        <w:rPr>
          <w:sz w:val="28"/>
          <w:szCs w:val="28"/>
          <w:lang w:val="en-US"/>
        </w:rPr>
        <w:t>Visual</w:t>
      </w:r>
      <w:r w:rsidRPr="00C949C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C56A5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773E33">
        <w:rPr>
          <w:sz w:val="28"/>
          <w:szCs w:val="28"/>
        </w:rPr>
        <w:t xml:space="preserve"># </w:t>
      </w:r>
      <w:r w:rsidRPr="00C56A52">
        <w:rPr>
          <w:sz w:val="28"/>
          <w:szCs w:val="28"/>
        </w:rPr>
        <w:t xml:space="preserve">в сочетании с СУБД MS SQL </w:t>
      </w:r>
      <w:proofErr w:type="spellStart"/>
      <w:r w:rsidRPr="00C56A52">
        <w:rPr>
          <w:sz w:val="28"/>
          <w:szCs w:val="28"/>
        </w:rPr>
        <w:t>Server</w:t>
      </w:r>
      <w:proofErr w:type="spellEnd"/>
      <w:r w:rsidRPr="00C56A52">
        <w:rPr>
          <w:sz w:val="28"/>
          <w:szCs w:val="28"/>
        </w:rPr>
        <w:t>. При написании программы основное внимание было уделено удобству работы пользователя и построению дружественного интерфейса.</w:t>
      </w:r>
    </w:p>
    <w:p w:rsidR="00346755" w:rsidRPr="00B73D7D" w:rsidRDefault="00346755" w:rsidP="00937BF2">
      <w:pPr>
        <w:spacing w:line="360" w:lineRule="auto"/>
        <w:ind w:firstLine="851"/>
        <w:jc w:val="both"/>
        <w:rPr>
          <w:color w:val="000000" w:themeColor="text1"/>
          <w:sz w:val="28"/>
        </w:rPr>
      </w:pPr>
      <w:r w:rsidRPr="00B73D7D">
        <w:rPr>
          <w:color w:val="000000" w:themeColor="text1"/>
          <w:sz w:val="28"/>
        </w:rPr>
        <w:t>На основе анализа предметной области</w:t>
      </w:r>
      <w:r w:rsidR="00477CA7">
        <w:rPr>
          <w:color w:val="000000" w:themeColor="text1"/>
          <w:sz w:val="28"/>
        </w:rPr>
        <w:t>, все</w:t>
      </w:r>
      <w:r w:rsidR="00504F05">
        <w:rPr>
          <w:color w:val="000000" w:themeColor="text1"/>
          <w:sz w:val="28"/>
        </w:rPr>
        <w:t>й</w:t>
      </w:r>
      <w:r w:rsidR="00477CA7">
        <w:rPr>
          <w:color w:val="000000" w:themeColor="text1"/>
          <w:sz w:val="28"/>
        </w:rPr>
        <w:t xml:space="preserve"> информации</w:t>
      </w:r>
      <w:r w:rsidR="00477CA7">
        <w:rPr>
          <w:sz w:val="28"/>
          <w:szCs w:val="28"/>
        </w:rPr>
        <w:t xml:space="preserve"> туристического агентства</w:t>
      </w:r>
      <w:r w:rsidRPr="00B73D7D">
        <w:rPr>
          <w:color w:val="000000" w:themeColor="text1"/>
          <w:sz w:val="28"/>
        </w:rPr>
        <w:t>, этапа проектирования и полученных результатов при тестировании</w:t>
      </w:r>
      <w:r w:rsidR="00477CA7">
        <w:rPr>
          <w:color w:val="000000" w:themeColor="text1"/>
          <w:sz w:val="28"/>
        </w:rPr>
        <w:t>,</w:t>
      </w:r>
      <w:r w:rsidRPr="00B73D7D">
        <w:rPr>
          <w:color w:val="000000" w:themeColor="text1"/>
          <w:sz w:val="28"/>
        </w:rPr>
        <w:t xml:space="preserve"> можно сделать вывод, что программа и все её функции работают корректно.</w:t>
      </w: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center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spacing w:line="360" w:lineRule="auto"/>
        <w:rPr>
          <w:b/>
          <w:color w:val="000000" w:themeColor="text1"/>
          <w:sz w:val="28"/>
          <w:szCs w:val="28"/>
        </w:rPr>
      </w:pPr>
      <w:r w:rsidRPr="00B73D7D">
        <w:rPr>
          <w:b/>
          <w:color w:val="000000" w:themeColor="text1"/>
          <w:sz w:val="28"/>
          <w:szCs w:val="28"/>
        </w:rPr>
        <w:br w:type="page"/>
      </w:r>
    </w:p>
    <w:p w:rsidR="00346755" w:rsidRPr="003D5FF0" w:rsidRDefault="00346755" w:rsidP="0049369D">
      <w:pPr>
        <w:pStyle w:val="1"/>
        <w:numPr>
          <w:ilvl w:val="0"/>
          <w:numId w:val="0"/>
        </w:numPr>
        <w:ind w:left="780"/>
      </w:pPr>
      <w:bookmarkStart w:id="35" w:name="_Toc31988768"/>
      <w:bookmarkStart w:id="36" w:name="_Toc31989194"/>
      <w:r w:rsidRPr="003D5FF0">
        <w:lastRenderedPageBreak/>
        <w:t>Список использованных источников</w:t>
      </w:r>
      <w:bookmarkEnd w:id="35"/>
      <w:bookmarkEnd w:id="36"/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Default="00346755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0A5286">
        <w:rPr>
          <w:color w:val="000000" w:themeColor="text1"/>
          <w:sz w:val="28"/>
          <w:szCs w:val="28"/>
        </w:rPr>
        <w:t xml:space="preserve">Васильев А. </w:t>
      </w:r>
      <w:r w:rsidRPr="000A5286">
        <w:rPr>
          <w:color w:val="000000" w:themeColor="text1"/>
          <w:sz w:val="28"/>
          <w:szCs w:val="28"/>
          <w:lang w:val="en-US"/>
        </w:rPr>
        <w:t>C</w:t>
      </w:r>
      <w:r w:rsidRPr="000A5286">
        <w:rPr>
          <w:color w:val="000000" w:themeColor="text1"/>
          <w:sz w:val="28"/>
          <w:szCs w:val="28"/>
        </w:rPr>
        <w:t>#. Объектно-ориентированное программирование: Учебный курс. – СПб.: Питер, 2012. – 320 с.: ил.</w:t>
      </w:r>
    </w:p>
    <w:p w:rsidR="000A5286" w:rsidRPr="000A5286" w:rsidRDefault="000A5286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0A5286">
        <w:rPr>
          <w:sz w:val="28"/>
          <w:szCs w:val="28"/>
        </w:rPr>
        <w:t>Кузнецов, С. Д., Основы баз данных [текст]/ С.Д. Кузнецов. – М., 2014. – 488 с</w:t>
      </w:r>
      <w:r>
        <w:rPr>
          <w:sz w:val="28"/>
          <w:szCs w:val="28"/>
        </w:rPr>
        <w:t>.</w:t>
      </w:r>
    </w:p>
    <w:p w:rsidR="000A5286" w:rsidRPr="000A5286" w:rsidRDefault="000A5286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0A5286">
        <w:rPr>
          <w:sz w:val="28"/>
          <w:szCs w:val="28"/>
        </w:rPr>
        <w:t>Антонова, А.С. Автоматизированные информационные системы, базы и банки данных. Вводный курс: Учебное пособие [текст] / А.С. Антонова. - М.: Гелиос АРВ, 2014. - 368 с</w:t>
      </w:r>
      <w:r>
        <w:rPr>
          <w:sz w:val="28"/>
          <w:szCs w:val="28"/>
        </w:rPr>
        <w:t>.</w:t>
      </w:r>
    </w:p>
    <w:p w:rsidR="000A5286" w:rsidRPr="00B5453D" w:rsidRDefault="00B5453D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B5453D">
        <w:rPr>
          <w:sz w:val="28"/>
          <w:szCs w:val="28"/>
        </w:rPr>
        <w:t xml:space="preserve">Билл </w:t>
      </w:r>
      <w:proofErr w:type="spellStart"/>
      <w:r w:rsidRPr="00B5453D">
        <w:rPr>
          <w:sz w:val="28"/>
          <w:szCs w:val="28"/>
        </w:rPr>
        <w:t>Карвин</w:t>
      </w:r>
      <w:proofErr w:type="spellEnd"/>
      <w:r w:rsidRPr="00B5453D">
        <w:rPr>
          <w:sz w:val="28"/>
          <w:szCs w:val="28"/>
        </w:rPr>
        <w:t xml:space="preserve">, Программирование баз данных SQL. Типичные ошибки и их устранение [текст] / Б. </w:t>
      </w:r>
      <w:proofErr w:type="spellStart"/>
      <w:r w:rsidRPr="00B5453D">
        <w:rPr>
          <w:sz w:val="28"/>
          <w:szCs w:val="28"/>
        </w:rPr>
        <w:t>Карвин</w:t>
      </w:r>
      <w:proofErr w:type="spellEnd"/>
      <w:r w:rsidRPr="00B5453D">
        <w:rPr>
          <w:sz w:val="28"/>
          <w:szCs w:val="28"/>
        </w:rPr>
        <w:t>. – М., 2014. - 336 с.</w:t>
      </w:r>
    </w:p>
    <w:p w:rsidR="00B5453D" w:rsidRPr="00B5453D" w:rsidRDefault="00B5453D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B5453D">
        <w:rPr>
          <w:sz w:val="28"/>
          <w:szCs w:val="28"/>
        </w:rPr>
        <w:t xml:space="preserve">Емельянова, Н.З. Проектирование информационных систем [текст]/ Н.З. Емельянова, </w:t>
      </w:r>
      <w:proofErr w:type="spellStart"/>
      <w:r w:rsidRPr="00B5453D">
        <w:rPr>
          <w:sz w:val="28"/>
          <w:szCs w:val="28"/>
        </w:rPr>
        <w:t>Партыка</w:t>
      </w:r>
      <w:proofErr w:type="spellEnd"/>
      <w:r w:rsidRPr="00B5453D">
        <w:rPr>
          <w:sz w:val="28"/>
          <w:szCs w:val="28"/>
        </w:rPr>
        <w:t xml:space="preserve"> Т. Л., Попов И. И – М., 2014. - 432 с.</w:t>
      </w:r>
    </w:p>
    <w:p w:rsidR="007A61A5" w:rsidRPr="007A61A5" w:rsidRDefault="00B5453D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B5453D">
        <w:rPr>
          <w:sz w:val="28"/>
          <w:szCs w:val="28"/>
        </w:rPr>
        <w:t>Незнанов, А. А., Программирование и алгоритмизация [текст] / А.А. Незнанов. – М., 2014. - 304 с.</w:t>
      </w:r>
    </w:p>
    <w:p w:rsidR="00314EAD" w:rsidRPr="0012068F" w:rsidRDefault="00314EAD" w:rsidP="00937BF2">
      <w:pPr>
        <w:pStyle w:val="afc"/>
        <w:numPr>
          <w:ilvl w:val="0"/>
          <w:numId w:val="4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7A61A5">
        <w:rPr>
          <w:sz w:val="28"/>
          <w:szCs w:val="28"/>
          <w:lang w:val="en-US"/>
        </w:rPr>
        <w:t>Graig</w:t>
      </w:r>
      <w:proofErr w:type="spellEnd"/>
      <w:r w:rsidRPr="007A61A5">
        <w:rPr>
          <w:sz w:val="28"/>
          <w:szCs w:val="28"/>
          <w:lang w:val="en-US"/>
        </w:rPr>
        <w:t xml:space="preserve"> Guyer. </w:t>
      </w:r>
      <w:r w:rsidRPr="007A61A5">
        <w:rPr>
          <w:sz w:val="28"/>
          <w:szCs w:val="28"/>
        </w:rPr>
        <w:t>Документация</w:t>
      </w:r>
      <w:r w:rsidRPr="007A61A5">
        <w:rPr>
          <w:sz w:val="28"/>
          <w:szCs w:val="28"/>
          <w:lang w:val="en-US"/>
        </w:rPr>
        <w:t xml:space="preserve"> </w:t>
      </w:r>
      <w:r w:rsidRPr="007A61A5">
        <w:rPr>
          <w:sz w:val="28"/>
          <w:szCs w:val="28"/>
        </w:rPr>
        <w:t>по</w:t>
      </w:r>
      <w:r w:rsidRPr="007A61A5">
        <w:rPr>
          <w:sz w:val="28"/>
          <w:szCs w:val="28"/>
          <w:lang w:val="en-US"/>
        </w:rPr>
        <w:t xml:space="preserve"> SQL Server. / Guyer </w:t>
      </w:r>
      <w:proofErr w:type="spellStart"/>
      <w:r w:rsidRPr="007A61A5">
        <w:rPr>
          <w:sz w:val="28"/>
          <w:szCs w:val="28"/>
          <w:lang w:val="en-US"/>
        </w:rPr>
        <w:t>Graig</w:t>
      </w:r>
      <w:proofErr w:type="spellEnd"/>
      <w:r w:rsidRPr="007A61A5">
        <w:rPr>
          <w:sz w:val="28"/>
          <w:szCs w:val="28"/>
          <w:lang w:val="en-US"/>
        </w:rPr>
        <w:t xml:space="preserve">. // Microsoft – 2018. </w:t>
      </w:r>
      <w:r w:rsidRPr="007A61A5">
        <w:rPr>
          <w:sz w:val="28"/>
          <w:szCs w:val="28"/>
        </w:rPr>
        <w:t>[Электронный ресурс]. Режим доступа:</w:t>
      </w:r>
      <w:r w:rsidR="00CA5048" w:rsidRPr="00CA5048">
        <w:rPr>
          <w:sz w:val="28"/>
          <w:szCs w:val="28"/>
        </w:rPr>
        <w:t xml:space="preserve"> </w:t>
      </w:r>
      <w:hyperlink r:id="rId25" w:history="1">
        <w:r w:rsidR="00E01A12" w:rsidRPr="00B272AB">
          <w:rPr>
            <w:rStyle w:val="aa"/>
            <w:rFonts w:ascii="Times New Roman" w:hAnsi="Times New Roman"/>
            <w:sz w:val="28"/>
            <w:szCs w:val="28"/>
          </w:rPr>
          <w:t>https://docs.microsoft.com/ru-ru/sql/sql-server/sql-server-technical-documentation?view=sql-server-2017</w:t>
        </w:r>
      </w:hyperlink>
    </w:p>
    <w:p w:rsidR="000A5286" w:rsidRPr="000A5286" w:rsidRDefault="000A5286" w:rsidP="00937BF2">
      <w:pPr>
        <w:pStyle w:val="afc"/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spacing w:line="360" w:lineRule="auto"/>
        <w:ind w:left="720"/>
        <w:jc w:val="both"/>
        <w:rPr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346755" w:rsidRPr="00B73D7D" w:rsidRDefault="00346755" w:rsidP="00937BF2">
      <w:pPr>
        <w:tabs>
          <w:tab w:val="left" w:pos="3900"/>
          <w:tab w:val="center" w:pos="4677"/>
        </w:tabs>
        <w:spacing w:line="360" w:lineRule="auto"/>
        <w:jc w:val="both"/>
        <w:rPr>
          <w:b/>
          <w:color w:val="000000" w:themeColor="text1"/>
          <w:sz w:val="28"/>
          <w:szCs w:val="28"/>
        </w:rPr>
      </w:pPr>
    </w:p>
    <w:p w:rsidR="00001516" w:rsidRPr="00E848F0" w:rsidRDefault="00001516" w:rsidP="00937BF2">
      <w:pPr>
        <w:spacing w:line="360" w:lineRule="auto"/>
        <w:rPr>
          <w:b/>
          <w:color w:val="000000" w:themeColor="text1"/>
          <w:sz w:val="28"/>
          <w:szCs w:val="28"/>
        </w:rPr>
      </w:pPr>
    </w:p>
    <w:sectPr w:rsidR="00001516" w:rsidRPr="00E848F0" w:rsidSect="005F3216">
      <w:footerReference w:type="even" r:id="rId26"/>
      <w:footerReference w:type="default" r:id="rId27"/>
      <w:pgSz w:w="11906" w:h="16838"/>
      <w:pgMar w:top="1134" w:right="850" w:bottom="1134" w:left="1701" w:header="794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F4FD3" w:rsidRDefault="00FF4FD3" w:rsidP="00006A43">
      <w:r>
        <w:separator/>
      </w:r>
    </w:p>
  </w:endnote>
  <w:endnote w:type="continuationSeparator" w:id="0">
    <w:p w:rsidR="00FF4FD3" w:rsidRDefault="00FF4FD3" w:rsidP="00006A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e"/>
      </w:rPr>
      <w:id w:val="-1814103310"/>
      <w:docPartObj>
        <w:docPartGallery w:val="Page Numbers (Bottom of Page)"/>
        <w:docPartUnique/>
      </w:docPartObj>
    </w:sdtPr>
    <w:sdtEndPr>
      <w:rPr>
        <w:rStyle w:val="afe"/>
      </w:rPr>
    </w:sdtEndPr>
    <w:sdtContent>
      <w:p w:rsidR="005F3216" w:rsidRDefault="005F3216" w:rsidP="00A26173">
        <w:pPr>
          <w:pStyle w:val="af4"/>
          <w:framePr w:wrap="none" w:vAnchor="text" w:hAnchor="margin" w:xAlign="center" w:y="1"/>
          <w:rPr>
            <w:rStyle w:val="afe"/>
          </w:rPr>
        </w:pPr>
        <w:r>
          <w:rPr>
            <w:rStyle w:val="afe"/>
          </w:rPr>
          <w:fldChar w:fldCharType="begin"/>
        </w:r>
        <w:r>
          <w:rPr>
            <w:rStyle w:val="afe"/>
          </w:rPr>
          <w:instrText xml:space="preserve"> PAGE </w:instrText>
        </w:r>
        <w:r>
          <w:rPr>
            <w:rStyle w:val="afe"/>
          </w:rPr>
          <w:fldChar w:fldCharType="end"/>
        </w:r>
      </w:p>
    </w:sdtContent>
  </w:sdt>
  <w:p w:rsidR="005F3216" w:rsidRDefault="005F3216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e"/>
      </w:rPr>
      <w:id w:val="-2012366028"/>
      <w:docPartObj>
        <w:docPartGallery w:val="Page Numbers (Bottom of Page)"/>
        <w:docPartUnique/>
      </w:docPartObj>
    </w:sdtPr>
    <w:sdtEndPr>
      <w:rPr>
        <w:rStyle w:val="afe"/>
      </w:rPr>
    </w:sdtEndPr>
    <w:sdtContent>
      <w:p w:rsidR="005F3216" w:rsidRDefault="005F3216" w:rsidP="00A26173">
        <w:pPr>
          <w:pStyle w:val="af4"/>
          <w:framePr w:wrap="none" w:vAnchor="text" w:hAnchor="margin" w:xAlign="center" w:y="1"/>
          <w:rPr>
            <w:rStyle w:val="afe"/>
          </w:rPr>
        </w:pPr>
        <w:r>
          <w:rPr>
            <w:rStyle w:val="afe"/>
          </w:rPr>
          <w:fldChar w:fldCharType="begin"/>
        </w:r>
        <w:r>
          <w:rPr>
            <w:rStyle w:val="afe"/>
          </w:rPr>
          <w:instrText xml:space="preserve"> PAGE </w:instrText>
        </w:r>
        <w:r>
          <w:rPr>
            <w:rStyle w:val="afe"/>
          </w:rPr>
          <w:fldChar w:fldCharType="separate"/>
        </w:r>
        <w:r w:rsidR="004346D7">
          <w:rPr>
            <w:rStyle w:val="afe"/>
            <w:noProof/>
          </w:rPr>
          <w:t>16</w:t>
        </w:r>
        <w:r>
          <w:rPr>
            <w:rStyle w:val="afe"/>
          </w:rPr>
          <w:fldChar w:fldCharType="end"/>
        </w:r>
      </w:p>
    </w:sdtContent>
  </w:sdt>
  <w:p w:rsidR="00D832BA" w:rsidRDefault="00D832BA" w:rsidP="005F3216">
    <w:pPr>
      <w:pStyle w:val="af4"/>
    </w:pPr>
  </w:p>
  <w:p w:rsidR="00D832BA" w:rsidRDefault="00D832BA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F4FD3" w:rsidRDefault="00FF4FD3" w:rsidP="00006A43">
      <w:r>
        <w:separator/>
      </w:r>
    </w:p>
  </w:footnote>
  <w:footnote w:type="continuationSeparator" w:id="0">
    <w:p w:rsidR="00FF4FD3" w:rsidRDefault="00FF4FD3" w:rsidP="00006A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E2327"/>
    <w:multiLevelType w:val="hybridMultilevel"/>
    <w:tmpl w:val="367A5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FC235B"/>
    <w:multiLevelType w:val="multilevel"/>
    <w:tmpl w:val="704C84B8"/>
    <w:lvl w:ilvl="0">
      <w:start w:val="1"/>
      <w:numFmt w:val="decimal"/>
      <w:pStyle w:val="1"/>
      <w:lvlText w:val="%1"/>
      <w:lvlJc w:val="left"/>
      <w:pPr>
        <w:ind w:left="78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77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4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49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8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8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20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564" w:hanging="2160"/>
      </w:pPr>
      <w:rPr>
        <w:rFonts w:hint="default"/>
      </w:rPr>
    </w:lvl>
  </w:abstractNum>
  <w:abstractNum w:abstractNumId="2" w15:restartNumberingAfterBreak="0">
    <w:nsid w:val="393611ED"/>
    <w:multiLevelType w:val="hybridMultilevel"/>
    <w:tmpl w:val="367A5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DC431B"/>
    <w:multiLevelType w:val="hybridMultilevel"/>
    <w:tmpl w:val="3866138E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4C133747"/>
    <w:multiLevelType w:val="hybridMultilevel"/>
    <w:tmpl w:val="ABC66A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5BB565EF"/>
    <w:multiLevelType w:val="hybridMultilevel"/>
    <w:tmpl w:val="367A5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BD62E91"/>
    <w:multiLevelType w:val="multilevel"/>
    <w:tmpl w:val="E9A03F7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6"/>
  </w:num>
  <w:num w:numId="5">
    <w:abstractNumId w:val="1"/>
  </w:num>
  <w:num w:numId="6">
    <w:abstractNumId w:val="4"/>
  </w:num>
  <w:num w:numId="7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74C6"/>
    <w:rsid w:val="00001516"/>
    <w:rsid w:val="00002466"/>
    <w:rsid w:val="000038A0"/>
    <w:rsid w:val="00005B6C"/>
    <w:rsid w:val="00006A43"/>
    <w:rsid w:val="0000781E"/>
    <w:rsid w:val="0002232D"/>
    <w:rsid w:val="00024102"/>
    <w:rsid w:val="00043CA5"/>
    <w:rsid w:val="00044AC9"/>
    <w:rsid w:val="00046AFE"/>
    <w:rsid w:val="00046BE4"/>
    <w:rsid w:val="00053D7F"/>
    <w:rsid w:val="00057AD4"/>
    <w:rsid w:val="000625CD"/>
    <w:rsid w:val="00070821"/>
    <w:rsid w:val="00071BE1"/>
    <w:rsid w:val="0007424D"/>
    <w:rsid w:val="00074B26"/>
    <w:rsid w:val="00075118"/>
    <w:rsid w:val="000802FB"/>
    <w:rsid w:val="00083110"/>
    <w:rsid w:val="00092616"/>
    <w:rsid w:val="00096786"/>
    <w:rsid w:val="000A5286"/>
    <w:rsid w:val="000B07DB"/>
    <w:rsid w:val="000B2A2B"/>
    <w:rsid w:val="000D523D"/>
    <w:rsid w:val="000D5EB7"/>
    <w:rsid w:val="000D7EA3"/>
    <w:rsid w:val="000E0F1F"/>
    <w:rsid w:val="000E10AC"/>
    <w:rsid w:val="000E2DE0"/>
    <w:rsid w:val="000E3984"/>
    <w:rsid w:val="000F3B87"/>
    <w:rsid w:val="000F74C6"/>
    <w:rsid w:val="000F7B07"/>
    <w:rsid w:val="00105FE2"/>
    <w:rsid w:val="00106AC4"/>
    <w:rsid w:val="00106E48"/>
    <w:rsid w:val="00107C85"/>
    <w:rsid w:val="0012068F"/>
    <w:rsid w:val="00122119"/>
    <w:rsid w:val="00132E06"/>
    <w:rsid w:val="00133027"/>
    <w:rsid w:val="00137B00"/>
    <w:rsid w:val="00142305"/>
    <w:rsid w:val="00146740"/>
    <w:rsid w:val="00152AEC"/>
    <w:rsid w:val="00153E3A"/>
    <w:rsid w:val="00155A85"/>
    <w:rsid w:val="00170F30"/>
    <w:rsid w:val="001738B1"/>
    <w:rsid w:val="0017446E"/>
    <w:rsid w:val="00174E7B"/>
    <w:rsid w:val="00176462"/>
    <w:rsid w:val="00181E73"/>
    <w:rsid w:val="0018496A"/>
    <w:rsid w:val="001865AF"/>
    <w:rsid w:val="001B00FA"/>
    <w:rsid w:val="001B55EF"/>
    <w:rsid w:val="001B7975"/>
    <w:rsid w:val="001B7E64"/>
    <w:rsid w:val="001C0341"/>
    <w:rsid w:val="001C1D92"/>
    <w:rsid w:val="001C24CC"/>
    <w:rsid w:val="001D166C"/>
    <w:rsid w:val="001E01AD"/>
    <w:rsid w:val="001E3152"/>
    <w:rsid w:val="001E59F1"/>
    <w:rsid w:val="001E5CB6"/>
    <w:rsid w:val="001E76DC"/>
    <w:rsid w:val="001F0A1C"/>
    <w:rsid w:val="001F2F61"/>
    <w:rsid w:val="0020133D"/>
    <w:rsid w:val="00201BD9"/>
    <w:rsid w:val="00202DD2"/>
    <w:rsid w:val="00207392"/>
    <w:rsid w:val="002126DD"/>
    <w:rsid w:val="00213690"/>
    <w:rsid w:val="00215603"/>
    <w:rsid w:val="002200DF"/>
    <w:rsid w:val="00222B9F"/>
    <w:rsid w:val="00223E00"/>
    <w:rsid w:val="00227F57"/>
    <w:rsid w:val="00230361"/>
    <w:rsid w:val="002361AE"/>
    <w:rsid w:val="00237A18"/>
    <w:rsid w:val="00237CE0"/>
    <w:rsid w:val="00245346"/>
    <w:rsid w:val="00246E88"/>
    <w:rsid w:val="0024756F"/>
    <w:rsid w:val="00255901"/>
    <w:rsid w:val="00260D26"/>
    <w:rsid w:val="00264E76"/>
    <w:rsid w:val="00266248"/>
    <w:rsid w:val="00271D71"/>
    <w:rsid w:val="00280709"/>
    <w:rsid w:val="00286076"/>
    <w:rsid w:val="00286852"/>
    <w:rsid w:val="0028691C"/>
    <w:rsid w:val="00287559"/>
    <w:rsid w:val="00295E9C"/>
    <w:rsid w:val="002A43FE"/>
    <w:rsid w:val="002A71B4"/>
    <w:rsid w:val="002C62AD"/>
    <w:rsid w:val="002C72E1"/>
    <w:rsid w:val="002D18F8"/>
    <w:rsid w:val="002E376F"/>
    <w:rsid w:val="002E6FD5"/>
    <w:rsid w:val="002F022C"/>
    <w:rsid w:val="002F0D4E"/>
    <w:rsid w:val="003012F5"/>
    <w:rsid w:val="00302C3B"/>
    <w:rsid w:val="00304D1B"/>
    <w:rsid w:val="00307A9B"/>
    <w:rsid w:val="00314EAD"/>
    <w:rsid w:val="00325F00"/>
    <w:rsid w:val="00327167"/>
    <w:rsid w:val="0033175B"/>
    <w:rsid w:val="00340FDF"/>
    <w:rsid w:val="003418E3"/>
    <w:rsid w:val="00344E8E"/>
    <w:rsid w:val="00346755"/>
    <w:rsid w:val="003535E2"/>
    <w:rsid w:val="003578EF"/>
    <w:rsid w:val="003630D4"/>
    <w:rsid w:val="00364705"/>
    <w:rsid w:val="00364995"/>
    <w:rsid w:val="0036613D"/>
    <w:rsid w:val="00373896"/>
    <w:rsid w:val="003748B3"/>
    <w:rsid w:val="00382235"/>
    <w:rsid w:val="00391577"/>
    <w:rsid w:val="00391C42"/>
    <w:rsid w:val="00392028"/>
    <w:rsid w:val="0039291A"/>
    <w:rsid w:val="003A2F2B"/>
    <w:rsid w:val="003A6237"/>
    <w:rsid w:val="003B3C35"/>
    <w:rsid w:val="003D0C51"/>
    <w:rsid w:val="003D3C46"/>
    <w:rsid w:val="003D5FF0"/>
    <w:rsid w:val="003E07F5"/>
    <w:rsid w:val="003E4D96"/>
    <w:rsid w:val="003F32EE"/>
    <w:rsid w:val="003F72FD"/>
    <w:rsid w:val="00401DC1"/>
    <w:rsid w:val="00403208"/>
    <w:rsid w:val="004050FA"/>
    <w:rsid w:val="00411C01"/>
    <w:rsid w:val="00411C9E"/>
    <w:rsid w:val="004134DF"/>
    <w:rsid w:val="00420988"/>
    <w:rsid w:val="00423F21"/>
    <w:rsid w:val="004304DF"/>
    <w:rsid w:val="00431B89"/>
    <w:rsid w:val="00432C44"/>
    <w:rsid w:val="00432FAE"/>
    <w:rsid w:val="00433B4C"/>
    <w:rsid w:val="004346D7"/>
    <w:rsid w:val="004369FD"/>
    <w:rsid w:val="00436F3C"/>
    <w:rsid w:val="00437EAD"/>
    <w:rsid w:val="00444B56"/>
    <w:rsid w:val="0044538D"/>
    <w:rsid w:val="00450FDD"/>
    <w:rsid w:val="004577E1"/>
    <w:rsid w:val="0046260B"/>
    <w:rsid w:val="00463000"/>
    <w:rsid w:val="00463B99"/>
    <w:rsid w:val="00465518"/>
    <w:rsid w:val="0047468A"/>
    <w:rsid w:val="00477CA7"/>
    <w:rsid w:val="00490950"/>
    <w:rsid w:val="0049277C"/>
    <w:rsid w:val="0049369D"/>
    <w:rsid w:val="00494A7F"/>
    <w:rsid w:val="004A3283"/>
    <w:rsid w:val="004A3AE1"/>
    <w:rsid w:val="004B0E67"/>
    <w:rsid w:val="004D203D"/>
    <w:rsid w:val="004D6720"/>
    <w:rsid w:val="004E5FC9"/>
    <w:rsid w:val="004F7431"/>
    <w:rsid w:val="00504F05"/>
    <w:rsid w:val="00510B14"/>
    <w:rsid w:val="00511A07"/>
    <w:rsid w:val="00517A30"/>
    <w:rsid w:val="0052093B"/>
    <w:rsid w:val="005261C4"/>
    <w:rsid w:val="00527F02"/>
    <w:rsid w:val="00531872"/>
    <w:rsid w:val="00533BA1"/>
    <w:rsid w:val="00534A7C"/>
    <w:rsid w:val="00536B4D"/>
    <w:rsid w:val="0054215C"/>
    <w:rsid w:val="00543E54"/>
    <w:rsid w:val="0054526C"/>
    <w:rsid w:val="005455AD"/>
    <w:rsid w:val="00546ABA"/>
    <w:rsid w:val="005625B5"/>
    <w:rsid w:val="00575AA0"/>
    <w:rsid w:val="005825DC"/>
    <w:rsid w:val="00586E0E"/>
    <w:rsid w:val="00592EAC"/>
    <w:rsid w:val="0059725C"/>
    <w:rsid w:val="00597D0F"/>
    <w:rsid w:val="005A0146"/>
    <w:rsid w:val="005A01E1"/>
    <w:rsid w:val="005A313F"/>
    <w:rsid w:val="005A38CB"/>
    <w:rsid w:val="005A493A"/>
    <w:rsid w:val="005B6E34"/>
    <w:rsid w:val="005C61AB"/>
    <w:rsid w:val="005D2B5E"/>
    <w:rsid w:val="005E3A42"/>
    <w:rsid w:val="005E541A"/>
    <w:rsid w:val="005F3216"/>
    <w:rsid w:val="005F3A31"/>
    <w:rsid w:val="005F7E9A"/>
    <w:rsid w:val="0061138B"/>
    <w:rsid w:val="00612267"/>
    <w:rsid w:val="006132C1"/>
    <w:rsid w:val="00623600"/>
    <w:rsid w:val="00644F9B"/>
    <w:rsid w:val="00651D9D"/>
    <w:rsid w:val="006604DB"/>
    <w:rsid w:val="00672C0F"/>
    <w:rsid w:val="00682684"/>
    <w:rsid w:val="00683FE9"/>
    <w:rsid w:val="00686D1F"/>
    <w:rsid w:val="00686FF3"/>
    <w:rsid w:val="00687D0C"/>
    <w:rsid w:val="006966FF"/>
    <w:rsid w:val="00696707"/>
    <w:rsid w:val="006A6DF2"/>
    <w:rsid w:val="006A7367"/>
    <w:rsid w:val="006B17C8"/>
    <w:rsid w:val="006B2FAB"/>
    <w:rsid w:val="006C146A"/>
    <w:rsid w:val="006C2F70"/>
    <w:rsid w:val="006C5164"/>
    <w:rsid w:val="006D11E0"/>
    <w:rsid w:val="006D2008"/>
    <w:rsid w:val="006E087B"/>
    <w:rsid w:val="006E5169"/>
    <w:rsid w:val="006F7C5C"/>
    <w:rsid w:val="0070522D"/>
    <w:rsid w:val="00706E5E"/>
    <w:rsid w:val="0070779E"/>
    <w:rsid w:val="0071000D"/>
    <w:rsid w:val="0071203A"/>
    <w:rsid w:val="0072063B"/>
    <w:rsid w:val="00726341"/>
    <w:rsid w:val="00726CD2"/>
    <w:rsid w:val="007308D9"/>
    <w:rsid w:val="00745FAB"/>
    <w:rsid w:val="00746F89"/>
    <w:rsid w:val="007519E5"/>
    <w:rsid w:val="0076670F"/>
    <w:rsid w:val="00796145"/>
    <w:rsid w:val="007A61A5"/>
    <w:rsid w:val="007C2AC3"/>
    <w:rsid w:val="007C3335"/>
    <w:rsid w:val="007C36EF"/>
    <w:rsid w:val="007C4368"/>
    <w:rsid w:val="007D223B"/>
    <w:rsid w:val="007D2D43"/>
    <w:rsid w:val="007D400A"/>
    <w:rsid w:val="007D5ED4"/>
    <w:rsid w:val="007E250B"/>
    <w:rsid w:val="007E4789"/>
    <w:rsid w:val="007E4E10"/>
    <w:rsid w:val="007E6055"/>
    <w:rsid w:val="007F5093"/>
    <w:rsid w:val="007F5F9C"/>
    <w:rsid w:val="0080327A"/>
    <w:rsid w:val="00812CC9"/>
    <w:rsid w:val="0081691F"/>
    <w:rsid w:val="0082183B"/>
    <w:rsid w:val="00831224"/>
    <w:rsid w:val="0083259D"/>
    <w:rsid w:val="008337E3"/>
    <w:rsid w:val="0083490F"/>
    <w:rsid w:val="00836E85"/>
    <w:rsid w:val="008373F8"/>
    <w:rsid w:val="00844C2B"/>
    <w:rsid w:val="00850CB4"/>
    <w:rsid w:val="0085722C"/>
    <w:rsid w:val="0086260D"/>
    <w:rsid w:val="00864779"/>
    <w:rsid w:val="0086614D"/>
    <w:rsid w:val="00867893"/>
    <w:rsid w:val="008717CA"/>
    <w:rsid w:val="00875717"/>
    <w:rsid w:val="00883AB4"/>
    <w:rsid w:val="008865CE"/>
    <w:rsid w:val="008879D8"/>
    <w:rsid w:val="00893AD5"/>
    <w:rsid w:val="008A383B"/>
    <w:rsid w:val="008A5606"/>
    <w:rsid w:val="008B4623"/>
    <w:rsid w:val="008B6B0A"/>
    <w:rsid w:val="008B6C21"/>
    <w:rsid w:val="008C003D"/>
    <w:rsid w:val="008C52EB"/>
    <w:rsid w:val="008D1409"/>
    <w:rsid w:val="008D1A4A"/>
    <w:rsid w:val="008D695B"/>
    <w:rsid w:val="008E5075"/>
    <w:rsid w:val="008E71A4"/>
    <w:rsid w:val="008F1A22"/>
    <w:rsid w:val="008F4DEC"/>
    <w:rsid w:val="008F7EFE"/>
    <w:rsid w:val="00903A11"/>
    <w:rsid w:val="00920E0B"/>
    <w:rsid w:val="00922996"/>
    <w:rsid w:val="00932179"/>
    <w:rsid w:val="00932FE1"/>
    <w:rsid w:val="0093382B"/>
    <w:rsid w:val="00937BF2"/>
    <w:rsid w:val="009412FB"/>
    <w:rsid w:val="00942E7D"/>
    <w:rsid w:val="00944895"/>
    <w:rsid w:val="009475E2"/>
    <w:rsid w:val="00960E1D"/>
    <w:rsid w:val="00964987"/>
    <w:rsid w:val="009747A8"/>
    <w:rsid w:val="0097517B"/>
    <w:rsid w:val="00977142"/>
    <w:rsid w:val="00980CE8"/>
    <w:rsid w:val="00984F2F"/>
    <w:rsid w:val="00993084"/>
    <w:rsid w:val="00993BC4"/>
    <w:rsid w:val="0099635E"/>
    <w:rsid w:val="009A442E"/>
    <w:rsid w:val="009B01F6"/>
    <w:rsid w:val="009B3267"/>
    <w:rsid w:val="009B5CB7"/>
    <w:rsid w:val="009C1B17"/>
    <w:rsid w:val="009C2B84"/>
    <w:rsid w:val="009C3568"/>
    <w:rsid w:val="009C4A92"/>
    <w:rsid w:val="009C4F8B"/>
    <w:rsid w:val="009C53A5"/>
    <w:rsid w:val="009C676A"/>
    <w:rsid w:val="009D15E5"/>
    <w:rsid w:val="009D7F88"/>
    <w:rsid w:val="009F32AC"/>
    <w:rsid w:val="009F4342"/>
    <w:rsid w:val="00A04820"/>
    <w:rsid w:val="00A0627A"/>
    <w:rsid w:val="00A14F2D"/>
    <w:rsid w:val="00A15BC1"/>
    <w:rsid w:val="00A15D13"/>
    <w:rsid w:val="00A173A8"/>
    <w:rsid w:val="00A22041"/>
    <w:rsid w:val="00A337EA"/>
    <w:rsid w:val="00A36F5D"/>
    <w:rsid w:val="00A440FD"/>
    <w:rsid w:val="00A5609A"/>
    <w:rsid w:val="00A56E26"/>
    <w:rsid w:val="00A6206B"/>
    <w:rsid w:val="00A62825"/>
    <w:rsid w:val="00A6383A"/>
    <w:rsid w:val="00A66715"/>
    <w:rsid w:val="00A73B08"/>
    <w:rsid w:val="00A76C7F"/>
    <w:rsid w:val="00A82383"/>
    <w:rsid w:val="00A826A5"/>
    <w:rsid w:val="00A915EA"/>
    <w:rsid w:val="00AA2BD5"/>
    <w:rsid w:val="00AA5392"/>
    <w:rsid w:val="00AB492D"/>
    <w:rsid w:val="00AC2877"/>
    <w:rsid w:val="00AC32F0"/>
    <w:rsid w:val="00AC7F4D"/>
    <w:rsid w:val="00AE0697"/>
    <w:rsid w:val="00AE1DEE"/>
    <w:rsid w:val="00AE1E6E"/>
    <w:rsid w:val="00AF286A"/>
    <w:rsid w:val="00AF3009"/>
    <w:rsid w:val="00AF49C1"/>
    <w:rsid w:val="00B11636"/>
    <w:rsid w:val="00B246F7"/>
    <w:rsid w:val="00B2793E"/>
    <w:rsid w:val="00B32890"/>
    <w:rsid w:val="00B331E8"/>
    <w:rsid w:val="00B35B2F"/>
    <w:rsid w:val="00B378D0"/>
    <w:rsid w:val="00B4245E"/>
    <w:rsid w:val="00B45AA5"/>
    <w:rsid w:val="00B45FAA"/>
    <w:rsid w:val="00B52C20"/>
    <w:rsid w:val="00B54046"/>
    <w:rsid w:val="00B5453D"/>
    <w:rsid w:val="00B621EC"/>
    <w:rsid w:val="00B64393"/>
    <w:rsid w:val="00B6642D"/>
    <w:rsid w:val="00B729B2"/>
    <w:rsid w:val="00B73D7D"/>
    <w:rsid w:val="00B740EB"/>
    <w:rsid w:val="00B83DCB"/>
    <w:rsid w:val="00B84FE4"/>
    <w:rsid w:val="00B93D4A"/>
    <w:rsid w:val="00B94492"/>
    <w:rsid w:val="00B94DF7"/>
    <w:rsid w:val="00BA1A52"/>
    <w:rsid w:val="00BA6ADB"/>
    <w:rsid w:val="00BB1B4A"/>
    <w:rsid w:val="00BB4247"/>
    <w:rsid w:val="00BC129A"/>
    <w:rsid w:val="00BC2329"/>
    <w:rsid w:val="00BC4AFA"/>
    <w:rsid w:val="00BC7680"/>
    <w:rsid w:val="00BD18D8"/>
    <w:rsid w:val="00BD2CED"/>
    <w:rsid w:val="00BD4D16"/>
    <w:rsid w:val="00BD6FFE"/>
    <w:rsid w:val="00BD7F6B"/>
    <w:rsid w:val="00BE06D0"/>
    <w:rsid w:val="00BE2520"/>
    <w:rsid w:val="00BE3809"/>
    <w:rsid w:val="00BF1888"/>
    <w:rsid w:val="00BF1E4D"/>
    <w:rsid w:val="00BF2CFE"/>
    <w:rsid w:val="00BF5904"/>
    <w:rsid w:val="00C02CEF"/>
    <w:rsid w:val="00C06B22"/>
    <w:rsid w:val="00C07D4B"/>
    <w:rsid w:val="00C13603"/>
    <w:rsid w:val="00C15A18"/>
    <w:rsid w:val="00C252B8"/>
    <w:rsid w:val="00C31279"/>
    <w:rsid w:val="00C3531F"/>
    <w:rsid w:val="00C35F72"/>
    <w:rsid w:val="00C3639E"/>
    <w:rsid w:val="00C42EC4"/>
    <w:rsid w:val="00C50920"/>
    <w:rsid w:val="00C52C6A"/>
    <w:rsid w:val="00C570AE"/>
    <w:rsid w:val="00C57B79"/>
    <w:rsid w:val="00C6156C"/>
    <w:rsid w:val="00C61FEB"/>
    <w:rsid w:val="00C63ADE"/>
    <w:rsid w:val="00C65FF0"/>
    <w:rsid w:val="00C7372E"/>
    <w:rsid w:val="00C77A63"/>
    <w:rsid w:val="00C84FA8"/>
    <w:rsid w:val="00C91ACB"/>
    <w:rsid w:val="00C967B2"/>
    <w:rsid w:val="00CA37DD"/>
    <w:rsid w:val="00CA5048"/>
    <w:rsid w:val="00CB4E10"/>
    <w:rsid w:val="00CC3DE0"/>
    <w:rsid w:val="00CC5330"/>
    <w:rsid w:val="00CC77BE"/>
    <w:rsid w:val="00CD4468"/>
    <w:rsid w:val="00CD5CA0"/>
    <w:rsid w:val="00CD6087"/>
    <w:rsid w:val="00CD66DB"/>
    <w:rsid w:val="00CE1434"/>
    <w:rsid w:val="00CF7ADD"/>
    <w:rsid w:val="00D00CAE"/>
    <w:rsid w:val="00D02ADE"/>
    <w:rsid w:val="00D047CE"/>
    <w:rsid w:val="00D05BE1"/>
    <w:rsid w:val="00D20A83"/>
    <w:rsid w:val="00D30C8A"/>
    <w:rsid w:val="00D31881"/>
    <w:rsid w:val="00D3277C"/>
    <w:rsid w:val="00D32E08"/>
    <w:rsid w:val="00D37023"/>
    <w:rsid w:val="00D464A4"/>
    <w:rsid w:val="00D47950"/>
    <w:rsid w:val="00D52805"/>
    <w:rsid w:val="00D52843"/>
    <w:rsid w:val="00D52BBE"/>
    <w:rsid w:val="00D54225"/>
    <w:rsid w:val="00D72320"/>
    <w:rsid w:val="00D80DB9"/>
    <w:rsid w:val="00D832BA"/>
    <w:rsid w:val="00D951E7"/>
    <w:rsid w:val="00D95DA0"/>
    <w:rsid w:val="00DA0DCF"/>
    <w:rsid w:val="00DA151D"/>
    <w:rsid w:val="00DA48F8"/>
    <w:rsid w:val="00DA7FEB"/>
    <w:rsid w:val="00DB2368"/>
    <w:rsid w:val="00DB4804"/>
    <w:rsid w:val="00DC7FCF"/>
    <w:rsid w:val="00DD0C49"/>
    <w:rsid w:val="00DD495A"/>
    <w:rsid w:val="00DE1A7C"/>
    <w:rsid w:val="00DE1C6A"/>
    <w:rsid w:val="00DE20D2"/>
    <w:rsid w:val="00DE2F4F"/>
    <w:rsid w:val="00DE4F39"/>
    <w:rsid w:val="00DF1101"/>
    <w:rsid w:val="00DF340B"/>
    <w:rsid w:val="00DF4488"/>
    <w:rsid w:val="00E01A12"/>
    <w:rsid w:val="00E10876"/>
    <w:rsid w:val="00E137C2"/>
    <w:rsid w:val="00E254A3"/>
    <w:rsid w:val="00E32118"/>
    <w:rsid w:val="00E34008"/>
    <w:rsid w:val="00E40ED0"/>
    <w:rsid w:val="00E40FA8"/>
    <w:rsid w:val="00E43505"/>
    <w:rsid w:val="00E540CE"/>
    <w:rsid w:val="00E541B1"/>
    <w:rsid w:val="00E5652F"/>
    <w:rsid w:val="00E566CB"/>
    <w:rsid w:val="00E56FD2"/>
    <w:rsid w:val="00E6091D"/>
    <w:rsid w:val="00E609D9"/>
    <w:rsid w:val="00E616CA"/>
    <w:rsid w:val="00E64C7C"/>
    <w:rsid w:val="00E73CD3"/>
    <w:rsid w:val="00E75377"/>
    <w:rsid w:val="00E8398E"/>
    <w:rsid w:val="00E848F0"/>
    <w:rsid w:val="00E859E7"/>
    <w:rsid w:val="00E96B08"/>
    <w:rsid w:val="00EA3BF7"/>
    <w:rsid w:val="00EA425D"/>
    <w:rsid w:val="00EA5420"/>
    <w:rsid w:val="00EB0E5E"/>
    <w:rsid w:val="00EB488F"/>
    <w:rsid w:val="00EC0685"/>
    <w:rsid w:val="00ED0AEA"/>
    <w:rsid w:val="00ED3244"/>
    <w:rsid w:val="00EF1245"/>
    <w:rsid w:val="00EF4036"/>
    <w:rsid w:val="00EF535B"/>
    <w:rsid w:val="00EF72FE"/>
    <w:rsid w:val="00EF7E40"/>
    <w:rsid w:val="00F030F1"/>
    <w:rsid w:val="00F041F5"/>
    <w:rsid w:val="00F05AD7"/>
    <w:rsid w:val="00F06419"/>
    <w:rsid w:val="00F10113"/>
    <w:rsid w:val="00F150CF"/>
    <w:rsid w:val="00F17713"/>
    <w:rsid w:val="00F17B8B"/>
    <w:rsid w:val="00F34310"/>
    <w:rsid w:val="00F35B2D"/>
    <w:rsid w:val="00F51F89"/>
    <w:rsid w:val="00F54D9D"/>
    <w:rsid w:val="00F66CC0"/>
    <w:rsid w:val="00F71115"/>
    <w:rsid w:val="00F71702"/>
    <w:rsid w:val="00F72A4B"/>
    <w:rsid w:val="00F80968"/>
    <w:rsid w:val="00F91512"/>
    <w:rsid w:val="00F92CD5"/>
    <w:rsid w:val="00FA3660"/>
    <w:rsid w:val="00FB4C09"/>
    <w:rsid w:val="00FB541F"/>
    <w:rsid w:val="00FB649C"/>
    <w:rsid w:val="00FB6808"/>
    <w:rsid w:val="00FB7DEB"/>
    <w:rsid w:val="00FC39D4"/>
    <w:rsid w:val="00FC5BF4"/>
    <w:rsid w:val="00FD4AAD"/>
    <w:rsid w:val="00FD588A"/>
    <w:rsid w:val="00FE2D29"/>
    <w:rsid w:val="00FE326E"/>
    <w:rsid w:val="00FE429C"/>
    <w:rsid w:val="00FE7AD0"/>
    <w:rsid w:val="00FF4042"/>
    <w:rsid w:val="00FF4FD3"/>
    <w:rsid w:val="00FF7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17D886D"/>
  <w15:docId w15:val="{84F7D513-B4F8-4221-B9EE-E5328F6671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1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iPriority="0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22" w:qFormat="1"/>
    <w:lsdException w:name="Emphasis" w:uiPriority="20" w:qFormat="1"/>
    <w:lsdException w:name="Document Map" w:locked="1" w:semiHidden="1" w:unhideWhenUsed="1"/>
    <w:lsdException w:name="Plain Text" w:locked="1" w:semiHidden="1" w:uiPriority="0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74C6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autoRedefine/>
    <w:qFormat/>
    <w:rsid w:val="00CD5CA0"/>
    <w:pPr>
      <w:keepNext/>
      <w:numPr>
        <w:numId w:val="5"/>
      </w:numPr>
      <w:spacing w:line="360" w:lineRule="auto"/>
      <w:jc w:val="center"/>
      <w:outlineLvl w:val="0"/>
    </w:pPr>
    <w:rPr>
      <w:b/>
      <w:kern w:val="28"/>
      <w:sz w:val="28"/>
      <w:szCs w:val="20"/>
    </w:rPr>
  </w:style>
  <w:style w:type="paragraph" w:styleId="2">
    <w:name w:val="heading 2"/>
    <w:basedOn w:val="a"/>
    <w:next w:val="a"/>
    <w:link w:val="20"/>
    <w:autoRedefine/>
    <w:uiPriority w:val="99"/>
    <w:qFormat/>
    <w:rsid w:val="00511A07"/>
    <w:pPr>
      <w:keepNext/>
      <w:ind w:left="680"/>
      <w:jc w:val="right"/>
      <w:outlineLvl w:val="1"/>
    </w:pPr>
    <w:rPr>
      <w:iCs/>
      <w:sz w:val="28"/>
      <w:szCs w:val="20"/>
    </w:rPr>
  </w:style>
  <w:style w:type="paragraph" w:styleId="3">
    <w:name w:val="heading 3"/>
    <w:basedOn w:val="a"/>
    <w:next w:val="a"/>
    <w:link w:val="30"/>
    <w:qFormat/>
    <w:rsid w:val="000F74C6"/>
    <w:pPr>
      <w:keepNext/>
      <w:jc w:val="center"/>
      <w:outlineLvl w:val="2"/>
    </w:pPr>
    <w:rPr>
      <w:color w:val="000000"/>
      <w:sz w:val="32"/>
    </w:rPr>
  </w:style>
  <w:style w:type="paragraph" w:styleId="4">
    <w:name w:val="heading 4"/>
    <w:basedOn w:val="a"/>
    <w:next w:val="a"/>
    <w:link w:val="40"/>
    <w:uiPriority w:val="9"/>
    <w:qFormat/>
    <w:rsid w:val="000F74C6"/>
    <w:pPr>
      <w:keepNext/>
      <w:jc w:val="center"/>
      <w:outlineLvl w:val="3"/>
    </w:pPr>
    <w:rPr>
      <w:sz w:val="28"/>
    </w:rPr>
  </w:style>
  <w:style w:type="paragraph" w:styleId="5">
    <w:name w:val="heading 5"/>
    <w:basedOn w:val="a"/>
    <w:next w:val="a"/>
    <w:link w:val="50"/>
    <w:uiPriority w:val="9"/>
    <w:qFormat/>
    <w:rsid w:val="000F74C6"/>
    <w:pPr>
      <w:keepNext/>
      <w:jc w:val="center"/>
      <w:outlineLvl w:val="4"/>
    </w:pPr>
    <w:rPr>
      <w:rFonts w:ascii="Arial" w:hAnsi="Arial"/>
      <w:color w:val="000000"/>
      <w:sz w:val="28"/>
    </w:rPr>
  </w:style>
  <w:style w:type="paragraph" w:styleId="6">
    <w:name w:val="heading 6"/>
    <w:basedOn w:val="a"/>
    <w:next w:val="a"/>
    <w:link w:val="60"/>
    <w:unhideWhenUsed/>
    <w:qFormat/>
    <w:rsid w:val="009B01F6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locked/>
    <w:rsid w:val="00CD5CA0"/>
    <w:rPr>
      <w:rFonts w:ascii="Times New Roman" w:eastAsia="Times New Roman" w:hAnsi="Times New Roman"/>
      <w:b/>
      <w:kern w:val="28"/>
      <w:sz w:val="28"/>
      <w:szCs w:val="20"/>
    </w:rPr>
  </w:style>
  <w:style w:type="character" w:customStyle="1" w:styleId="20">
    <w:name w:val="Заголовок 2 Знак"/>
    <w:basedOn w:val="a0"/>
    <w:link w:val="2"/>
    <w:uiPriority w:val="99"/>
    <w:locked/>
    <w:rsid w:val="00511A07"/>
    <w:rPr>
      <w:rFonts w:ascii="Times New Roman" w:hAnsi="Times New Roman" w:cs="Times New Roman"/>
      <w:iCs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locked/>
    <w:rsid w:val="000F74C6"/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0F74C6"/>
    <w:rPr>
      <w:rFonts w:ascii="Times New Roman" w:hAnsi="Times New Roman" w:cs="Times New Roman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locked/>
    <w:rsid w:val="000F74C6"/>
    <w:rPr>
      <w:rFonts w:ascii="Arial" w:hAnsi="Arial" w:cs="Times New Roman"/>
      <w:color w:val="000000"/>
      <w:sz w:val="24"/>
      <w:szCs w:val="24"/>
    </w:rPr>
  </w:style>
  <w:style w:type="paragraph" w:customStyle="1" w:styleId="head">
    <w:name w:val="head"/>
    <w:basedOn w:val="a"/>
    <w:uiPriority w:val="99"/>
    <w:rsid w:val="000F74C6"/>
    <w:pPr>
      <w:spacing w:before="100" w:beforeAutospacing="1" w:after="100" w:afterAutospacing="1"/>
    </w:pPr>
    <w:rPr>
      <w:rFonts w:ascii="Arial" w:hAnsi="Arial" w:cs="Arial"/>
      <w:b/>
      <w:bCs/>
      <w:color w:val="000000"/>
      <w:sz w:val="18"/>
      <w:szCs w:val="18"/>
    </w:rPr>
  </w:style>
  <w:style w:type="paragraph" w:styleId="a3">
    <w:name w:val="Title"/>
    <w:basedOn w:val="a"/>
    <w:link w:val="a4"/>
    <w:uiPriority w:val="10"/>
    <w:qFormat/>
    <w:rsid w:val="000F74C6"/>
    <w:pPr>
      <w:jc w:val="center"/>
    </w:pPr>
    <w:rPr>
      <w:b/>
      <w:bCs/>
      <w:sz w:val="28"/>
    </w:rPr>
  </w:style>
  <w:style w:type="character" w:customStyle="1" w:styleId="a4">
    <w:name w:val="Заголовок Знак"/>
    <w:basedOn w:val="a0"/>
    <w:link w:val="a3"/>
    <w:uiPriority w:val="10"/>
    <w:locked/>
    <w:rsid w:val="000F74C6"/>
    <w:rPr>
      <w:rFonts w:ascii="Times New Roman" w:hAnsi="Times New Roman" w:cs="Times New Roman"/>
      <w:b/>
      <w:bCs/>
      <w:sz w:val="24"/>
      <w:szCs w:val="24"/>
    </w:rPr>
  </w:style>
  <w:style w:type="paragraph" w:styleId="a5">
    <w:name w:val="Subtitle"/>
    <w:basedOn w:val="a"/>
    <w:link w:val="a6"/>
    <w:qFormat/>
    <w:rsid w:val="000F74C6"/>
    <w:rPr>
      <w:b/>
      <w:bCs/>
    </w:rPr>
  </w:style>
  <w:style w:type="character" w:customStyle="1" w:styleId="a6">
    <w:name w:val="Подзаголовок Знак"/>
    <w:basedOn w:val="a0"/>
    <w:link w:val="a5"/>
    <w:locked/>
    <w:rsid w:val="000F74C6"/>
    <w:rPr>
      <w:rFonts w:ascii="Times New Roman" w:hAnsi="Times New Roman" w:cs="Times New Roman"/>
      <w:b/>
      <w:bCs/>
      <w:sz w:val="24"/>
      <w:szCs w:val="24"/>
    </w:rPr>
  </w:style>
  <w:style w:type="paragraph" w:styleId="a7">
    <w:name w:val="Normal (Web)"/>
    <w:basedOn w:val="a"/>
    <w:uiPriority w:val="99"/>
    <w:rsid w:val="000F74C6"/>
    <w:pPr>
      <w:spacing w:before="100" w:beforeAutospacing="1" w:after="100" w:afterAutospacing="1"/>
    </w:pPr>
    <w:rPr>
      <w:color w:val="000000"/>
    </w:rPr>
  </w:style>
  <w:style w:type="paragraph" w:styleId="a8">
    <w:name w:val="header"/>
    <w:basedOn w:val="a"/>
    <w:link w:val="a9"/>
    <w:uiPriority w:val="99"/>
    <w:rsid w:val="000F74C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locked/>
    <w:rsid w:val="000F74C6"/>
    <w:rPr>
      <w:rFonts w:ascii="Times New Roman" w:hAnsi="Times New Roman" w:cs="Times New Roman"/>
      <w:sz w:val="24"/>
      <w:szCs w:val="24"/>
    </w:rPr>
  </w:style>
  <w:style w:type="character" w:styleId="aa">
    <w:name w:val="Hyperlink"/>
    <w:basedOn w:val="a0"/>
    <w:uiPriority w:val="99"/>
    <w:rsid w:val="000F74C6"/>
    <w:rPr>
      <w:rFonts w:ascii="Arial" w:hAnsi="Arial" w:cs="Times New Roman"/>
      <w:b/>
      <w:color w:val="3399CC"/>
      <w:sz w:val="18"/>
      <w:u w:val="none"/>
      <w:effect w:val="none"/>
    </w:rPr>
  </w:style>
  <w:style w:type="character" w:customStyle="1" w:styleId="apple-converted-space">
    <w:name w:val="apple-converted-space"/>
    <w:basedOn w:val="a0"/>
    <w:rsid w:val="000F74C6"/>
    <w:rPr>
      <w:rFonts w:cs="Times New Roman"/>
    </w:rPr>
  </w:style>
  <w:style w:type="paragraph" w:styleId="ab">
    <w:name w:val="Balloon Text"/>
    <w:basedOn w:val="a"/>
    <w:link w:val="ac"/>
    <w:uiPriority w:val="99"/>
    <w:rsid w:val="000F74C6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locked/>
    <w:rsid w:val="000F74C6"/>
    <w:rPr>
      <w:rFonts w:ascii="Tahoma" w:hAnsi="Tahoma" w:cs="Tahoma"/>
      <w:sz w:val="16"/>
      <w:szCs w:val="16"/>
      <w:lang w:eastAsia="ru-RU"/>
    </w:rPr>
  </w:style>
  <w:style w:type="paragraph" w:styleId="ad">
    <w:name w:val="Body Text Indent"/>
    <w:basedOn w:val="a"/>
    <w:link w:val="ae"/>
    <w:uiPriority w:val="99"/>
    <w:rsid w:val="000F74C6"/>
    <w:pPr>
      <w:ind w:firstLine="709"/>
    </w:pPr>
    <w:rPr>
      <w:color w:val="000000"/>
      <w:szCs w:val="18"/>
    </w:rPr>
  </w:style>
  <w:style w:type="character" w:customStyle="1" w:styleId="ae">
    <w:name w:val="Основной текст с отступом Знак"/>
    <w:basedOn w:val="a0"/>
    <w:link w:val="ad"/>
    <w:uiPriority w:val="99"/>
    <w:locked/>
    <w:rsid w:val="000F74C6"/>
    <w:rPr>
      <w:rFonts w:ascii="Times New Roman" w:hAnsi="Times New Roman" w:cs="Times New Roman"/>
      <w:color w:val="000000"/>
      <w:sz w:val="18"/>
      <w:szCs w:val="18"/>
      <w:lang w:eastAsia="ru-RU"/>
    </w:rPr>
  </w:style>
  <w:style w:type="character" w:styleId="af">
    <w:name w:val="FollowedHyperlink"/>
    <w:basedOn w:val="a0"/>
    <w:uiPriority w:val="99"/>
    <w:rsid w:val="000F74C6"/>
    <w:rPr>
      <w:rFonts w:cs="Times New Roman"/>
      <w:color w:val="800080"/>
      <w:u w:val="single"/>
    </w:rPr>
  </w:style>
  <w:style w:type="paragraph" w:styleId="21">
    <w:name w:val="Body Text Indent 2"/>
    <w:basedOn w:val="a"/>
    <w:link w:val="22"/>
    <w:uiPriority w:val="99"/>
    <w:rsid w:val="000F74C6"/>
    <w:pPr>
      <w:ind w:firstLine="709"/>
    </w:pPr>
    <w:rPr>
      <w:color w:val="000000"/>
      <w:sz w:val="28"/>
      <w:szCs w:val="18"/>
    </w:rPr>
  </w:style>
  <w:style w:type="character" w:customStyle="1" w:styleId="22">
    <w:name w:val="Основной текст с отступом 2 Знак"/>
    <w:basedOn w:val="a0"/>
    <w:link w:val="21"/>
    <w:uiPriority w:val="99"/>
    <w:locked/>
    <w:rsid w:val="000F74C6"/>
    <w:rPr>
      <w:rFonts w:ascii="Times New Roman" w:hAnsi="Times New Roman" w:cs="Times New Roman"/>
      <w:color w:val="000000"/>
      <w:sz w:val="18"/>
      <w:szCs w:val="18"/>
      <w:lang w:eastAsia="ru-RU"/>
    </w:rPr>
  </w:style>
  <w:style w:type="table" w:styleId="af0">
    <w:name w:val="Table Grid"/>
    <w:basedOn w:val="a1"/>
    <w:uiPriority w:val="59"/>
    <w:rsid w:val="000F74C6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ody Text"/>
    <w:basedOn w:val="a"/>
    <w:link w:val="af2"/>
    <w:uiPriority w:val="99"/>
    <w:rsid w:val="000F74C6"/>
    <w:pPr>
      <w:spacing w:after="120"/>
    </w:pPr>
  </w:style>
  <w:style w:type="character" w:customStyle="1" w:styleId="af2">
    <w:name w:val="Основной текст Знак"/>
    <w:basedOn w:val="a0"/>
    <w:link w:val="af1"/>
    <w:uiPriority w:val="99"/>
    <w:locked/>
    <w:rsid w:val="000F74C6"/>
    <w:rPr>
      <w:rFonts w:ascii="Times New Roman" w:hAnsi="Times New Roman" w:cs="Times New Roman"/>
      <w:sz w:val="24"/>
      <w:szCs w:val="24"/>
    </w:rPr>
  </w:style>
  <w:style w:type="paragraph" w:styleId="af3">
    <w:name w:val="Block Text"/>
    <w:basedOn w:val="a"/>
    <w:uiPriority w:val="99"/>
    <w:rsid w:val="000F74C6"/>
    <w:pPr>
      <w:spacing w:line="374" w:lineRule="exact"/>
      <w:ind w:left="2400" w:right="2414"/>
      <w:jc w:val="center"/>
    </w:pPr>
    <w:rPr>
      <w:rFonts w:ascii="Arial" w:hAnsi="Arial"/>
      <w:color w:val="000000"/>
      <w:spacing w:val="-14"/>
      <w:sz w:val="33"/>
      <w:szCs w:val="20"/>
    </w:rPr>
  </w:style>
  <w:style w:type="paragraph" w:styleId="af4">
    <w:name w:val="footer"/>
    <w:basedOn w:val="a"/>
    <w:link w:val="af5"/>
    <w:uiPriority w:val="99"/>
    <w:rsid w:val="000F74C6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locked/>
    <w:rsid w:val="000F74C6"/>
    <w:rPr>
      <w:rFonts w:ascii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rsid w:val="000F74C6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23">
    <w:name w:val="toc 2"/>
    <w:basedOn w:val="a"/>
    <w:next w:val="a"/>
    <w:autoRedefine/>
    <w:uiPriority w:val="39"/>
    <w:rsid w:val="000F74C6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af6">
    <w:name w:val="TOC Heading"/>
    <w:basedOn w:val="1"/>
    <w:next w:val="a"/>
    <w:uiPriority w:val="39"/>
    <w:qFormat/>
    <w:rsid w:val="000F74C6"/>
    <w:pPr>
      <w:keepLines/>
      <w:spacing w:before="480" w:line="276" w:lineRule="auto"/>
      <w:outlineLvl w:val="9"/>
    </w:pPr>
    <w:rPr>
      <w:rFonts w:ascii="Cambria" w:hAnsi="Cambria"/>
      <w:bCs/>
      <w:color w:val="365F91"/>
      <w:kern w:val="0"/>
      <w:szCs w:val="28"/>
      <w:lang w:eastAsia="en-US"/>
    </w:rPr>
  </w:style>
  <w:style w:type="paragraph" w:styleId="11">
    <w:name w:val="toc 1"/>
    <w:basedOn w:val="a"/>
    <w:next w:val="a"/>
    <w:autoRedefine/>
    <w:uiPriority w:val="39"/>
    <w:rsid w:val="000F74C6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styleId="af7">
    <w:name w:val="endnote text"/>
    <w:basedOn w:val="a"/>
    <w:link w:val="af8"/>
    <w:uiPriority w:val="99"/>
    <w:rsid w:val="000F74C6"/>
    <w:rPr>
      <w:sz w:val="20"/>
      <w:szCs w:val="20"/>
    </w:rPr>
  </w:style>
  <w:style w:type="character" w:customStyle="1" w:styleId="af8">
    <w:name w:val="Текст концевой сноски Знак"/>
    <w:basedOn w:val="a0"/>
    <w:link w:val="af7"/>
    <w:uiPriority w:val="99"/>
    <w:locked/>
    <w:rsid w:val="000F74C6"/>
    <w:rPr>
      <w:rFonts w:ascii="Times New Roman" w:hAnsi="Times New Roman" w:cs="Times New Roman"/>
      <w:sz w:val="20"/>
      <w:szCs w:val="20"/>
      <w:lang w:eastAsia="ru-RU"/>
    </w:rPr>
  </w:style>
  <w:style w:type="character" w:styleId="af9">
    <w:name w:val="endnote reference"/>
    <w:basedOn w:val="a0"/>
    <w:uiPriority w:val="99"/>
    <w:rsid w:val="000F74C6"/>
    <w:rPr>
      <w:rFonts w:cs="Times New Roman"/>
      <w:vertAlign w:val="superscript"/>
    </w:rPr>
  </w:style>
  <w:style w:type="paragraph" w:styleId="afa">
    <w:name w:val="Plain Text"/>
    <w:basedOn w:val="a"/>
    <w:link w:val="afb"/>
    <w:rsid w:val="000F74C6"/>
    <w:rPr>
      <w:rFonts w:ascii="Consolas" w:eastAsia="Calibri" w:hAnsi="Consolas"/>
      <w:sz w:val="21"/>
      <w:szCs w:val="21"/>
      <w:lang w:eastAsia="en-US"/>
    </w:rPr>
  </w:style>
  <w:style w:type="character" w:customStyle="1" w:styleId="afb">
    <w:name w:val="Текст Знак"/>
    <w:basedOn w:val="a0"/>
    <w:link w:val="afa"/>
    <w:locked/>
    <w:rsid w:val="000F74C6"/>
    <w:rPr>
      <w:rFonts w:ascii="Consolas" w:hAnsi="Consolas" w:cs="Times New Roman"/>
      <w:sz w:val="21"/>
      <w:szCs w:val="21"/>
    </w:rPr>
  </w:style>
  <w:style w:type="paragraph" w:customStyle="1" w:styleId="Default">
    <w:name w:val="Default"/>
    <w:uiPriority w:val="99"/>
    <w:rsid w:val="000F74C6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afc">
    <w:name w:val="List Paragraph"/>
    <w:aliases w:val="курсовая,Надпись к иллюстрации,List Paragraph"/>
    <w:basedOn w:val="a"/>
    <w:link w:val="afd"/>
    <w:qFormat/>
    <w:rsid w:val="00FF4042"/>
    <w:pPr>
      <w:ind w:left="720"/>
      <w:contextualSpacing/>
    </w:pPr>
  </w:style>
  <w:style w:type="character" w:styleId="afe">
    <w:name w:val="page number"/>
    <w:basedOn w:val="a0"/>
    <w:uiPriority w:val="99"/>
    <w:rsid w:val="00E5652F"/>
    <w:rPr>
      <w:rFonts w:cs="Times New Roman"/>
    </w:rPr>
  </w:style>
  <w:style w:type="paragraph" w:customStyle="1" w:styleId="aff">
    <w:name w:val="Рисунок"/>
    <w:basedOn w:val="a"/>
    <w:next w:val="a"/>
    <w:autoRedefine/>
    <w:rsid w:val="0061138B"/>
    <w:pPr>
      <w:spacing w:before="120" w:after="240"/>
      <w:jc w:val="center"/>
    </w:pPr>
    <w:rPr>
      <w:b/>
      <w:sz w:val="20"/>
      <w:szCs w:val="28"/>
    </w:rPr>
  </w:style>
  <w:style w:type="character" w:customStyle="1" w:styleId="24">
    <w:name w:val="Основной текст (2)_"/>
    <w:link w:val="25"/>
    <w:rsid w:val="0061138B"/>
    <w:rPr>
      <w:sz w:val="25"/>
      <w:szCs w:val="25"/>
      <w:shd w:val="clear" w:color="auto" w:fill="FFFFFF"/>
    </w:rPr>
  </w:style>
  <w:style w:type="paragraph" w:customStyle="1" w:styleId="25">
    <w:name w:val="Основной текст (2)"/>
    <w:basedOn w:val="a"/>
    <w:link w:val="24"/>
    <w:rsid w:val="0061138B"/>
    <w:pPr>
      <w:shd w:val="clear" w:color="auto" w:fill="FFFFFF"/>
      <w:spacing w:after="3180" w:line="384" w:lineRule="exact"/>
      <w:ind w:hanging="440"/>
      <w:jc w:val="center"/>
    </w:pPr>
    <w:rPr>
      <w:rFonts w:ascii="Calibri" w:eastAsia="Calibri" w:hAnsi="Calibri"/>
      <w:sz w:val="25"/>
      <w:szCs w:val="25"/>
      <w:shd w:val="clear" w:color="auto" w:fill="FFFFFF"/>
    </w:rPr>
  </w:style>
  <w:style w:type="paragraph" w:styleId="aff0">
    <w:name w:val="caption"/>
    <w:basedOn w:val="a"/>
    <w:next w:val="a"/>
    <w:unhideWhenUsed/>
    <w:qFormat/>
    <w:rsid w:val="0061138B"/>
    <w:pPr>
      <w:spacing w:after="60"/>
      <w:ind w:firstLine="709"/>
      <w:jc w:val="both"/>
    </w:pPr>
    <w:rPr>
      <w:b/>
      <w:bCs/>
      <w:sz w:val="20"/>
      <w:szCs w:val="20"/>
    </w:rPr>
  </w:style>
  <w:style w:type="paragraph" w:customStyle="1" w:styleId="Standard">
    <w:name w:val="Standard"/>
    <w:rsid w:val="0061138B"/>
    <w:pPr>
      <w:widowControl w:val="0"/>
      <w:suppressAutoHyphens/>
      <w:autoSpaceDN w:val="0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rsid w:val="0061138B"/>
    <w:pPr>
      <w:spacing w:after="120"/>
    </w:pPr>
  </w:style>
  <w:style w:type="paragraph" w:customStyle="1" w:styleId="TableContents">
    <w:name w:val="Table Contents"/>
    <w:basedOn w:val="Standard"/>
    <w:rsid w:val="0061138B"/>
    <w:pPr>
      <w:suppressLineNumbers/>
    </w:pPr>
  </w:style>
  <w:style w:type="paragraph" w:customStyle="1" w:styleId="12">
    <w:name w:val="Обычный1"/>
    <w:rsid w:val="0061138B"/>
    <w:pPr>
      <w:snapToGrid w:val="0"/>
    </w:pPr>
    <w:rPr>
      <w:rFonts w:ascii="Arial" w:eastAsia="Times New Roman" w:hAnsi="Arial"/>
      <w:sz w:val="20"/>
      <w:szCs w:val="20"/>
    </w:rPr>
  </w:style>
  <w:style w:type="paragraph" w:customStyle="1" w:styleId="aff1">
    <w:name w:val="Чертежный Знак Знак Знак"/>
    <w:link w:val="aff2"/>
    <w:rsid w:val="0061138B"/>
    <w:pPr>
      <w:jc w:val="both"/>
    </w:pPr>
    <w:rPr>
      <w:rFonts w:ascii="ISOCPEUR" w:eastAsia="Times New Roman" w:hAnsi="ISOCPEUR" w:cs="ISOCPEUR"/>
      <w:i/>
      <w:iCs/>
      <w:sz w:val="28"/>
      <w:szCs w:val="28"/>
      <w:lang w:val="uk-UA"/>
    </w:rPr>
  </w:style>
  <w:style w:type="character" w:customStyle="1" w:styleId="aff2">
    <w:name w:val="Чертежный Знак Знак Знак Знак"/>
    <w:link w:val="aff1"/>
    <w:locked/>
    <w:rsid w:val="0061138B"/>
    <w:rPr>
      <w:rFonts w:ascii="ISOCPEUR" w:eastAsia="Times New Roman" w:hAnsi="ISOCPEUR" w:cs="ISOCPEUR"/>
      <w:i/>
      <w:iCs/>
      <w:sz w:val="28"/>
      <w:szCs w:val="28"/>
      <w:lang w:val="uk-UA"/>
    </w:rPr>
  </w:style>
  <w:style w:type="character" w:styleId="aff3">
    <w:name w:val="Emphasis"/>
    <w:basedOn w:val="a0"/>
    <w:uiPriority w:val="20"/>
    <w:qFormat/>
    <w:rsid w:val="00536B4D"/>
    <w:rPr>
      <w:i/>
      <w:iCs/>
    </w:rPr>
  </w:style>
  <w:style w:type="character" w:styleId="aff4">
    <w:name w:val="Strong"/>
    <w:basedOn w:val="a0"/>
    <w:uiPriority w:val="22"/>
    <w:qFormat/>
    <w:rsid w:val="00C31279"/>
    <w:rPr>
      <w:b/>
      <w:bCs/>
    </w:rPr>
  </w:style>
  <w:style w:type="character" w:customStyle="1" w:styleId="keyword">
    <w:name w:val="keyword"/>
    <w:basedOn w:val="a0"/>
    <w:rsid w:val="00A04820"/>
  </w:style>
  <w:style w:type="character" w:customStyle="1" w:styleId="60">
    <w:name w:val="Заголовок 6 Знак"/>
    <w:basedOn w:val="a0"/>
    <w:link w:val="6"/>
    <w:rsid w:val="009B01F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32">
    <w:name w:val="Body Text Indent 3"/>
    <w:basedOn w:val="a"/>
    <w:link w:val="33"/>
    <w:locked/>
    <w:rsid w:val="005F7E9A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2"/>
    <w:rsid w:val="005F7E9A"/>
    <w:rPr>
      <w:rFonts w:ascii="Times New Roman" w:eastAsia="Times New Roman" w:hAnsi="Times New Roman"/>
      <w:sz w:val="16"/>
      <w:szCs w:val="16"/>
    </w:rPr>
  </w:style>
  <w:style w:type="character" w:customStyle="1" w:styleId="afd">
    <w:name w:val="Абзац списка Знак"/>
    <w:aliases w:val="курсовая Знак,Надпись к иллюстрации Знак,List Paragraph Знак"/>
    <w:link w:val="afc"/>
    <w:locked/>
    <w:rsid w:val="00314EAD"/>
    <w:rPr>
      <w:rFonts w:ascii="Times New Roman" w:eastAsia="Times New Roman" w:hAnsi="Times New Roman"/>
      <w:sz w:val="24"/>
      <w:szCs w:val="24"/>
    </w:rPr>
  </w:style>
  <w:style w:type="character" w:styleId="aff5">
    <w:name w:val="Unresolved Mention"/>
    <w:basedOn w:val="a0"/>
    <w:uiPriority w:val="99"/>
    <w:semiHidden/>
    <w:unhideWhenUsed/>
    <w:rsid w:val="00CA5048"/>
    <w:rPr>
      <w:color w:val="605E5C"/>
      <w:shd w:val="clear" w:color="auto" w:fill="E1DFDD"/>
    </w:rPr>
  </w:style>
  <w:style w:type="paragraph" w:styleId="41">
    <w:name w:val="toc 4"/>
    <w:basedOn w:val="a"/>
    <w:next w:val="a"/>
    <w:autoRedefine/>
    <w:rsid w:val="00D80DB9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1">
    <w:name w:val="toc 5"/>
    <w:basedOn w:val="a"/>
    <w:next w:val="a"/>
    <w:autoRedefine/>
    <w:rsid w:val="00D80DB9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1">
    <w:name w:val="toc 6"/>
    <w:basedOn w:val="a"/>
    <w:next w:val="a"/>
    <w:autoRedefine/>
    <w:rsid w:val="00D80DB9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rsid w:val="00D80DB9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rsid w:val="00D80DB9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rsid w:val="00D80DB9"/>
    <w:pPr>
      <w:ind w:left="192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606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4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docs.microsoft.com/ru-ru/sql/sql-server/sql-server-technical-documentation?view=sql-server-2017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C1C9738-62C0-0B4B-904A-DD8DF21DC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21</Pages>
  <Words>1697</Words>
  <Characters>9673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Microsoft Office User</cp:lastModifiedBy>
  <cp:revision>109</cp:revision>
  <cp:lastPrinted>2015-06-14T20:59:00Z</cp:lastPrinted>
  <dcterms:created xsi:type="dcterms:W3CDTF">2019-12-22T15:46:00Z</dcterms:created>
  <dcterms:modified xsi:type="dcterms:W3CDTF">2020-02-07T12:33:00Z</dcterms:modified>
</cp:coreProperties>
</file>